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A718C1">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A718C1">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A718C1">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A718C1">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A718C1">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A718C1">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A718C1">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A718C1">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A718C1">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A718C1">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A718C1">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718C1">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718C1">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718C1">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718C1">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718C1">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w:t>
      </w:r>
      <w:proofErr w:type="spellStart"/>
      <w:r w:rsidRPr="00817130">
        <w:t>fuctional</w:t>
      </w:r>
      <w:proofErr w:type="spellEnd"/>
      <w:r w:rsidRPr="00817130">
        <w:t xml:space="preserve">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 xml:space="preserve">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w:t>
      </w:r>
      <w:proofErr w:type="spellStart"/>
      <w:r w:rsidRPr="00817130">
        <w:t>user</w:t>
      </w:r>
      <w:proofErr w:type="spellEnd"/>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5in" o:ole="">
            <v:imagedata r:id="rId9" o:title="" croptop="2734f" cropbottom="8406f"/>
          </v:shape>
          <o:OLEObject Type="Embed" ProgID="Visio.Drawing.15" ShapeID="_x0000_i1025" DrawAspect="Content" ObjectID="_1558728105"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710FF6">
      <w:pPr>
        <w:pStyle w:val="Heading2"/>
        <w:numPr>
          <w:ilvl w:val="1"/>
          <w:numId w:val="3"/>
        </w:numPr>
      </w:pPr>
      <w:bookmarkStart w:id="4" w:name="_Toc521150199"/>
      <w:bookmarkStart w:id="5" w:name="_Toc521322908"/>
      <w:bookmarkStart w:id="6" w:name="_Toc484116001"/>
      <w:r w:rsidRPr="00601688">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lastRenderedPageBreak/>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lastRenderedPageBreak/>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710FF6">
      <w:pPr>
        <w:pStyle w:val="Heading2"/>
        <w:numPr>
          <w:ilvl w:val="1"/>
          <w:numId w:val="3"/>
        </w:numPr>
      </w:pPr>
      <w:bookmarkStart w:id="17" w:name="_Toc484116008"/>
      <w:r w:rsidRPr="00601688">
        <w:t>Constraints</w:t>
      </w:r>
      <w:bookmarkEnd w:id="17"/>
    </w:p>
    <w:p w:rsidR="006F1360" w:rsidRDefault="00ED077B" w:rsidP="00710FF6">
      <w:pPr>
        <w:pStyle w:val="Heading2"/>
        <w:numPr>
          <w:ilvl w:val="1"/>
          <w:numId w:val="3"/>
        </w:numPr>
      </w:pPr>
      <w:bookmarkStart w:id="18" w:name="_Toc484116009"/>
      <w:r w:rsidRPr="00601688">
        <w:t>Assumptions and dependencies</w:t>
      </w:r>
      <w:bookmarkEnd w:id="18"/>
    </w:p>
    <w:p w:rsidR="00A6167A" w:rsidRDefault="00A6167A" w:rsidP="00A6167A">
      <w:pPr>
        <w:ind w:left="576"/>
      </w:pPr>
      <w:proofErr w:type="spellStart"/>
      <w:r>
        <w:t>Phụ</w:t>
      </w:r>
      <w:proofErr w:type="spellEnd"/>
      <w:r>
        <w:t xml:space="preserve"> </w:t>
      </w:r>
      <w:proofErr w:type="spellStart"/>
      <w:r>
        <w:t>thuộc</w:t>
      </w:r>
      <w:proofErr w:type="spellEnd"/>
      <w:r>
        <w:t xml:space="preserve"> </w:t>
      </w:r>
      <w:proofErr w:type="spellStart"/>
      <w:r>
        <w:t>môi</w:t>
      </w:r>
      <w:proofErr w:type="spellEnd"/>
      <w:r>
        <w:t xml:space="preserve"> </w:t>
      </w:r>
      <w:proofErr w:type="spellStart"/>
      <w:r>
        <w:t>trường</w:t>
      </w:r>
      <w:proofErr w:type="spellEnd"/>
      <w:r>
        <w:t xml:space="preserve"> </w:t>
      </w:r>
      <w:proofErr w:type="spellStart"/>
      <w:r>
        <w:t>gì</w:t>
      </w:r>
      <w:proofErr w:type="spellEnd"/>
    </w:p>
    <w:p w:rsidR="00A6167A" w:rsidRDefault="00A6167A" w:rsidP="00A6167A">
      <w:pPr>
        <w:ind w:left="576"/>
      </w:pP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ào</w:t>
      </w:r>
      <w:proofErr w:type="spellEnd"/>
    </w:p>
    <w:p w:rsidR="006F1360" w:rsidRDefault="00A6167A" w:rsidP="00A6167A">
      <w:pPr>
        <w:ind w:left="576"/>
      </w:pPr>
      <w:proofErr w:type="spellStart"/>
      <w:r>
        <w:t>Chạy</w:t>
      </w:r>
      <w:proofErr w:type="spellEnd"/>
      <w:r>
        <w:t xml:space="preserve"> </w:t>
      </w:r>
      <w:proofErr w:type="spellStart"/>
      <w:r>
        <w:t>trên</w:t>
      </w:r>
      <w:proofErr w:type="spellEnd"/>
      <w:r>
        <w:t xml:space="preserve"> </w:t>
      </w:r>
      <w:proofErr w:type="spellStart"/>
      <w:r>
        <w:t>đâu</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nhất</w:t>
      </w:r>
      <w:proofErr w:type="spellEnd"/>
      <w:r>
        <w:t xml:space="preserve">, </w:t>
      </w:r>
      <w:proofErr w:type="spellStart"/>
      <w:r>
        <w:t>tránh</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p>
    <w:p w:rsidR="00601688" w:rsidRDefault="00601688" w:rsidP="00710FF6">
      <w:pPr>
        <w:pStyle w:val="Heading1"/>
        <w:numPr>
          <w:ilvl w:val="0"/>
          <w:numId w:val="3"/>
        </w:numPr>
      </w:pPr>
      <w:bookmarkStart w:id="19" w:name="_Toc484116010"/>
      <w:r>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FA2182" w:rsidRDefault="00FA2182"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710FF6">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2E55B7" w:rsidRPr="002E55B7" w:rsidRDefault="002E55B7" w:rsidP="00710FF6">
            <w:pPr>
              <w:pStyle w:val="ListParagraph"/>
              <w:numPr>
                <w:ilvl w:val="0"/>
                <w:numId w:val="13"/>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247B60">
              <w:rPr>
                <w:rFonts w:ascii="Calibri" w:eastAsia="SimSun" w:hAnsi="Calibri" w:cs="Arial"/>
              </w:rPr>
              <w:t>“</w:t>
            </w:r>
            <w:r w:rsidR="00B867B1">
              <w:rPr>
                <w:rFonts w:ascii="Calibri" w:eastAsia="SimSun" w:hAnsi="Calibri" w:cs="Arial"/>
              </w:rPr>
              <w:t>Booking</w:t>
            </w:r>
            <w:r w:rsidR="00247B60">
              <w:rPr>
                <w:rFonts w:ascii="Calibri" w:eastAsia="SimSun" w:hAnsi="Calibri" w:cs="Arial"/>
              </w:rPr>
              <w:t xml:space="preserve"> </w:t>
            </w:r>
            <w:r w:rsidR="00B867B1">
              <w:rPr>
                <w:rFonts w:ascii="Calibri" w:eastAsia="SimSun" w:hAnsi="Calibri" w:cs="Arial"/>
              </w:rPr>
              <w:t>Room</w:t>
            </w:r>
            <w:r w:rsidR="00247B60">
              <w:rPr>
                <w:rFonts w:ascii="Calibri" w:eastAsia="SimSun" w:hAnsi="Calibri" w:cs="Arial"/>
              </w:rPr>
              <w:t>” p</w:t>
            </w:r>
            <w:r w:rsidR="00B867B1">
              <w:rPr>
                <w:rFonts w:ascii="Calibri" w:eastAsia="SimSun" w:hAnsi="Calibri" w:cs="Arial"/>
              </w:rPr>
              <w:t>ag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Default="00651B80" w:rsidP="00710FF6">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Add” button </w:t>
            </w:r>
          </w:p>
          <w:p w:rsidR="00651B80" w:rsidRPr="00C01A4C" w:rsidRDefault="00651B80" w:rsidP="00710FF6">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D94324">
              <w:rPr>
                <w:rFonts w:ascii="Calibri" w:eastAsia="SimSun" w:hAnsi="Calibri" w:cs="Arial"/>
              </w:rPr>
              <w:t>Next</w:t>
            </w:r>
            <w:r>
              <w:rPr>
                <w:rFonts w:ascii="Calibri" w:eastAsia="SimSun" w:hAnsi="Calibri" w:cs="Arial"/>
              </w:rPr>
              <w:t>” button</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B867B1"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247B60">
              <w:rPr>
                <w:rFonts w:ascii="Calibri" w:eastAsia="SimSun" w:hAnsi="Calibri" w:cs="Arial"/>
              </w:rPr>
              <w:t>“</w:t>
            </w:r>
            <w:r>
              <w:rPr>
                <w:rFonts w:ascii="Calibri" w:eastAsia="SimSun" w:hAnsi="Calibri" w:cs="Arial"/>
              </w:rPr>
              <w:t>Payment</w:t>
            </w:r>
            <w:r w:rsidR="00247B60">
              <w:rPr>
                <w:rFonts w:ascii="Calibri" w:eastAsia="SimSun" w:hAnsi="Calibri" w:cs="Arial"/>
              </w:rPr>
              <w:t>” p</w:t>
            </w:r>
            <w:r>
              <w:rPr>
                <w:rFonts w:ascii="Calibri" w:eastAsia="SimSun" w:hAnsi="Calibri" w:cs="Arial"/>
              </w:rPr>
              <w:t>age</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2D6B3D" w:rsidP="002D6B3D">
            <w:pPr>
              <w:spacing w:line="276" w:lineRule="auto"/>
              <w:rPr>
                <w:rFonts w:ascii="Calibri" w:eastAsia="SimSun" w:hAnsi="Calibri" w:cs="Arial"/>
              </w:rPr>
            </w:pPr>
            <w:r>
              <w:rPr>
                <w:rFonts w:ascii="Calibri" w:eastAsia="SimSun" w:hAnsi="Calibri" w:cs="Arial"/>
              </w:rPr>
              <w:t>Alternati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2D6B3D" w:rsidRDefault="002D6B3D"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A07CB8"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690" w:type="dxa"/>
            <w:gridSpan w:val="2"/>
          </w:tcPr>
          <w:p w:rsidR="00A07CB8" w:rsidRPr="00ED077B"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2</w:t>
            </w:r>
          </w:p>
        </w:tc>
        <w:tc>
          <w:tcPr>
            <w:tcW w:w="7019" w:type="dxa"/>
            <w:gridSpan w:val="5"/>
          </w:tcPr>
          <w:p w:rsidR="002D6B3D" w:rsidRPr="00ED077B" w:rsidRDefault="002D6B3D"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07CB8"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47B6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47B60" w:rsidRDefault="00247B60" w:rsidP="00247B60">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47B60" w:rsidRDefault="00247B60"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47B60" w:rsidRPr="00ED077B" w:rsidRDefault="00247B60" w:rsidP="00504D3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504D3B">
              <w:rPr>
                <w:rFonts w:ascii="Calibri" w:eastAsia="SimSun" w:hAnsi="Calibri" w:cs="Arial"/>
              </w:rPr>
              <w:t>“</w:t>
            </w:r>
            <w:r>
              <w:rPr>
                <w:rFonts w:ascii="Calibri" w:eastAsia="SimSun" w:hAnsi="Calibri" w:cs="Arial"/>
              </w:rPr>
              <w:t>Booking</w:t>
            </w:r>
            <w:r w:rsidR="00504D3B">
              <w:rPr>
                <w:rFonts w:ascii="Calibri" w:eastAsia="SimSun" w:hAnsi="Calibri" w:cs="Arial"/>
              </w:rPr>
              <w:t xml:space="preserve"> </w:t>
            </w:r>
            <w:r>
              <w:rPr>
                <w:rFonts w:ascii="Calibri" w:eastAsia="SimSun" w:hAnsi="Calibri" w:cs="Arial"/>
              </w:rPr>
              <w:t>Room</w:t>
            </w:r>
            <w:r w:rsidR="00504D3B">
              <w:rPr>
                <w:rFonts w:ascii="Calibri" w:eastAsia="SimSun" w:hAnsi="Calibri" w:cs="Arial"/>
              </w:rPr>
              <w:t>” p</w:t>
            </w:r>
            <w:r>
              <w:rPr>
                <w:rFonts w:ascii="Calibri" w:eastAsia="SimSun" w:hAnsi="Calibri" w:cs="Arial"/>
              </w:rPr>
              <w:t>age with the updated list of selected rooms</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Default="002D6B3D" w:rsidP="002D6B3D">
            <w:pPr>
              <w:spacing w:line="276" w:lineRule="auto"/>
              <w:rPr>
                <w:rFonts w:ascii="Calibri" w:eastAsia="SimSun" w:hAnsi="Calibri" w:cs="Arial"/>
              </w:rPr>
            </w:pPr>
            <w:r>
              <w:rPr>
                <w:rFonts w:ascii="Calibri" w:eastAsia="SimSun" w:hAnsi="Calibri" w:cs="Arial"/>
              </w:rPr>
              <w:t>Exception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504D3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04D3B">
              <w:rPr>
                <w:rFonts w:ascii="Calibri" w:eastAsia="SimSun" w:hAnsi="Calibri" w:cs="Arial"/>
              </w:rPr>
              <w:t>“</w:t>
            </w:r>
            <w:r w:rsidR="00B867B1">
              <w:rPr>
                <w:rFonts w:ascii="Calibri" w:eastAsia="SimSun" w:hAnsi="Calibri" w:cs="Arial"/>
              </w:rPr>
              <w:t>Booking</w:t>
            </w:r>
            <w:r w:rsidR="00504D3B">
              <w:rPr>
                <w:rFonts w:ascii="Calibri" w:eastAsia="SimSun" w:hAnsi="Calibri" w:cs="Arial"/>
              </w:rPr>
              <w:t xml:space="preserve"> </w:t>
            </w:r>
            <w:r w:rsidR="00B867B1">
              <w:rPr>
                <w:rFonts w:ascii="Calibri" w:eastAsia="SimSun" w:hAnsi="Calibri" w:cs="Arial"/>
              </w:rPr>
              <w:t>Room</w:t>
            </w:r>
            <w:r w:rsidR="00504D3B">
              <w:rPr>
                <w:rFonts w:ascii="Calibri" w:eastAsia="SimSun" w:hAnsi="Calibri" w:cs="Arial"/>
              </w:rPr>
              <w:t>” p</w:t>
            </w:r>
            <w:r w:rsidR="00B867B1">
              <w:rPr>
                <w:rFonts w:ascii="Calibri" w:eastAsia="SimSun" w:hAnsi="Calibri" w:cs="Arial"/>
              </w:rPr>
              <w:t>age</w:t>
            </w:r>
            <w:r w:rsidRPr="00ED077B">
              <w:rPr>
                <w:rFonts w:ascii="Calibri" w:eastAsia="SimSun" w:hAnsi="Calibri" w:cs="Arial"/>
              </w:rPr>
              <w:t xml:space="preserve"> with message</w:t>
            </w:r>
            <w:r w:rsidR="0029647C">
              <w:rPr>
                <w:rFonts w:ascii="Calibri" w:eastAsia="SimSun" w:hAnsi="Calibri" w:cs="Arial"/>
              </w:rPr>
              <w:t xml:space="preserve"> “Required fields is not blank”</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61663" w:rsidRPr="00ED077B" w:rsidRDefault="00B61663" w:rsidP="002D6B3D">
            <w:pPr>
              <w:spacing w:line="276" w:lineRule="auto"/>
              <w:rPr>
                <w:rFonts w:ascii="Calibri" w:eastAsia="SimSun" w:hAnsi="Calibri" w:cs="Arial"/>
              </w:rPr>
            </w:pP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B61663" w:rsidRPr="00ED077B" w:rsidRDefault="008A2A6B"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C90E82" w:rsidP="00B61663">
            <w:pPr>
              <w:spacing w:line="276" w:lineRule="auto"/>
              <w:jc w:val="right"/>
              <w:rPr>
                <w:rFonts w:ascii="Calibri" w:eastAsia="SimSun" w:hAnsi="Calibri" w:cs="Arial"/>
              </w:rPr>
            </w:pPr>
            <w:r>
              <w:rPr>
                <w:rFonts w:ascii="Calibri" w:eastAsia="SimSun" w:hAnsi="Calibri" w:cs="Arial"/>
              </w:rPr>
              <w:t>Business</w:t>
            </w:r>
            <w:r w:rsidR="00B61663">
              <w:rPr>
                <w:rFonts w:ascii="Calibri" w:eastAsia="SimSun" w:hAnsi="Calibri" w:cs="Arial"/>
              </w:rPr>
              <w:t xml:space="preserve"> Rules:</w:t>
            </w:r>
          </w:p>
        </w:tc>
        <w:tc>
          <w:tcPr>
            <w:tcW w:w="5670" w:type="dxa"/>
            <w:gridSpan w:val="3"/>
          </w:tcPr>
          <w:p w:rsidR="00B61663" w:rsidRPr="00ED077B" w:rsidRDefault="00933E79"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Booking is no longer than 2 months before check-in time</w:t>
            </w: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B61663" w:rsidRPr="00ED077B" w:rsidRDefault="00041EC7"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lastRenderedPageBreak/>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B867B1">
              <w:rPr>
                <w:rFonts w:ascii="Calibri" w:eastAsia="SimSun" w:hAnsi="Calibri" w:cs="Arial"/>
              </w:rPr>
              <w:t>, Receptioni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710FF6">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710FF6">
            <w:pPr>
              <w:pStyle w:val="ListParagraph"/>
              <w:numPr>
                <w:ilvl w:val="0"/>
                <w:numId w:val="15"/>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sidR="008936B5" w:rsidRPr="00ED077B">
              <w:rPr>
                <w:rFonts w:ascii="Calibri" w:eastAsia="SimSun" w:hAnsi="Calibri" w:cs="Arial"/>
              </w:rPr>
              <w:t xml:space="preserve">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710FF6">
            <w:pPr>
              <w:numPr>
                <w:ilvl w:val="0"/>
                <w:numId w:val="14"/>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378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AT1</w:t>
            </w:r>
          </w:p>
        </w:tc>
        <w:tc>
          <w:tcPr>
            <w:tcW w:w="7109" w:type="dxa"/>
            <w:gridSpan w:val="5"/>
          </w:tcPr>
          <w:p w:rsidR="008936B5" w:rsidRDefault="008936B5"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780" w:type="dxa"/>
            <w:gridSpan w:val="2"/>
          </w:tcPr>
          <w:p w:rsidR="00A07CB8" w:rsidRPr="00ED077B"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2</w:t>
            </w:r>
          </w:p>
        </w:tc>
        <w:tc>
          <w:tcPr>
            <w:tcW w:w="7109" w:type="dxa"/>
            <w:gridSpan w:val="5"/>
          </w:tcPr>
          <w:p w:rsidR="00786BA6" w:rsidRPr="00ED077B"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B867B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w:t>
            </w:r>
            <w:r w:rsidR="00B867B1">
              <w:rPr>
                <w:rFonts w:ascii="Calibri" w:eastAsia="SimSun" w:hAnsi="Calibri" w:cs="Arial"/>
              </w:rPr>
              <w:t>Next</w:t>
            </w:r>
            <w:r>
              <w:rPr>
                <w:rFonts w:ascii="Calibri" w:eastAsia="SimSun" w:hAnsi="Calibri" w:cs="Arial"/>
              </w:rPr>
              <w:t>” button</w:t>
            </w:r>
          </w:p>
        </w:tc>
        <w:tc>
          <w:tcPr>
            <w:tcW w:w="3780" w:type="dxa"/>
            <w:gridSpan w:val="2"/>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lastRenderedPageBreak/>
              <w:t>3.2</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B867B1"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w:t>
            </w:r>
            <w:r w:rsidR="00C90E82">
              <w:rPr>
                <w:rFonts w:ascii="Calibri" w:eastAsia="SimSun" w:hAnsi="Calibri" w:cs="Arial"/>
              </w:rPr>
              <w:t>to cho</w:t>
            </w:r>
            <w:r>
              <w:rPr>
                <w:rFonts w:ascii="Calibri" w:eastAsia="SimSun" w:hAnsi="Calibri" w:cs="Arial"/>
              </w:rPr>
              <w:t xml:space="preserve">sen button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786BA6" w:rsidRDefault="00786BA6" w:rsidP="00786BA6">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3</w:t>
            </w:r>
          </w:p>
        </w:tc>
        <w:tc>
          <w:tcPr>
            <w:tcW w:w="7109" w:type="dxa"/>
            <w:gridSpan w:val="5"/>
          </w:tcPr>
          <w:p w:rsidR="00786BA6" w:rsidRDefault="00786BA6"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w:t>
            </w:r>
            <w:r w:rsidR="00A07CB8" w:rsidRPr="00A07CB8">
              <w:rPr>
                <w:rFonts w:ascii="Calibri" w:eastAsia="SimSun" w:hAnsi="Calibri" w:cs="Arial"/>
                <w:b/>
              </w:rPr>
              <w:t xml:space="preserve"> Events</w:t>
            </w:r>
          </w:p>
        </w:tc>
        <w:tc>
          <w:tcPr>
            <w:tcW w:w="3780" w:type="dxa"/>
            <w:gridSpan w:val="2"/>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780" w:type="dxa"/>
            <w:gridSpan w:val="2"/>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29647C"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age with the updated list of selected room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sidRPr="00ED077B">
              <w:rPr>
                <w:rFonts w:ascii="Calibri" w:eastAsia="SimSun" w:hAnsi="Calibri" w:cs="Arial"/>
              </w:rPr>
              <w:t xml:space="preserve"> with message</w:t>
            </w:r>
            <w:r w:rsidR="0029647C">
              <w:rPr>
                <w:rFonts w:ascii="Calibri" w:eastAsia="SimSun" w:hAnsi="Calibri" w:cs="Arial"/>
              </w:rPr>
              <w:t xml:space="preserve"> “Required fields is not blank”</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5760" w:type="dxa"/>
            <w:gridSpan w:val="3"/>
          </w:tcPr>
          <w:p w:rsidR="008936B5" w:rsidRPr="00ED077B" w:rsidRDefault="0038041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0"/>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94377" w:rsidRPr="00ED077B" w:rsidRDefault="00194377"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C90E82">
              <w:rPr>
                <w:rFonts w:ascii="Calibri" w:eastAsia="Times New Roman" w:hAnsi="Calibri" w:cs="Times New Roman"/>
              </w:rPr>
              <w:t>Next</w:t>
            </w:r>
            <w:r w:rsidRPr="00ED077B">
              <w:rPr>
                <w:rFonts w:ascii="Calibri" w:eastAsia="Times New Roman" w:hAnsi="Calibri" w:cs="Times New Roman"/>
              </w:rPr>
              <w:t>” button</w:t>
            </w:r>
            <w:r w:rsidRPr="00ED077B">
              <w:rPr>
                <w:rFonts w:ascii="Calibri" w:eastAsia="SimSun" w:hAnsi="Calibri" w:cs="Arial"/>
              </w:rPr>
              <w:t xml:space="preserve"> on the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Pr>
                <w:rFonts w:ascii="Calibri" w:eastAsia="SimSun" w:hAnsi="Calibri" w:cs="Arial"/>
              </w:rPr>
              <w:t xml:space="preserve"> </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w:t>
            </w:r>
            <w:r w:rsidR="00C90E82">
              <w:rPr>
                <w:rFonts w:ascii="Calibri" w:eastAsia="SimSun" w:hAnsi="Calibri" w:cs="Arial"/>
              </w:rPr>
              <w:t>Next</w:t>
            </w:r>
            <w:r w:rsidRPr="00194377">
              <w:rPr>
                <w:rFonts w:ascii="Calibri" w:eastAsia="SimSun" w:hAnsi="Calibri" w:cs="Arial"/>
              </w:rPr>
              <w: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29647C"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sidR="00C90E82">
              <w:rPr>
                <w:rFonts w:ascii="Calibri" w:eastAsia="SimSun" w:hAnsi="Calibri" w:cs="Arial"/>
              </w:rPr>
              <w:t>Payment</w:t>
            </w:r>
            <w:r w:rsidR="00E51BFA">
              <w:rPr>
                <w:rFonts w:ascii="Calibri" w:eastAsia="SimSun" w:hAnsi="Calibri" w:cs="Arial"/>
              </w:rPr>
              <w:t>” p</w:t>
            </w:r>
            <w:r w:rsidR="00194377" w:rsidRPr="00ED077B">
              <w:rPr>
                <w:rFonts w:ascii="Calibri" w:eastAsia="SimSun" w:hAnsi="Calibri" w:cs="Arial"/>
              </w:rPr>
              <w:t>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w:t>
            </w:r>
            <w:r w:rsidR="00C90E82">
              <w:rPr>
                <w:rFonts w:ascii="Calibri" w:eastAsia="SimSun" w:hAnsi="Calibri" w:cs="Arial"/>
              </w:rPr>
              <w:t>guest</w:t>
            </w:r>
            <w:r w:rsidRPr="00194377">
              <w:rPr>
                <w:rFonts w:ascii="Calibri" w:eastAsia="SimSun" w:hAnsi="Calibri" w:cs="Arial"/>
              </w:rPr>
              <w:t xml:space="preserve"> information </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830BEF">
              <w:rPr>
                <w:rFonts w:ascii="Calibri" w:eastAsia="SimSun" w:hAnsi="Calibri" w:cs="Arial"/>
              </w:rPr>
              <w:t xml:space="preserve">name on </w:t>
            </w:r>
            <w:r w:rsidR="0029647C">
              <w:rPr>
                <w:rFonts w:ascii="Calibri" w:eastAsia="SimSun" w:hAnsi="Calibri" w:cs="Arial"/>
              </w:rPr>
              <w:t>card, card number and expired</w:t>
            </w:r>
            <w:r>
              <w:rPr>
                <w:rFonts w:ascii="Calibri" w:eastAsia="SimSun" w:hAnsi="Calibri" w:cs="Arial"/>
              </w:rPr>
              <w:t xml:space="preserve"> date</w:t>
            </w:r>
          </w:p>
          <w:p w:rsidR="00194377" w:rsidRPr="00C01A4C"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30BEF">
              <w:rPr>
                <w:rFonts w:ascii="Calibri" w:eastAsia="SimSun" w:hAnsi="Calibri" w:cs="Arial"/>
              </w:rPr>
              <w:t>Payment</w:t>
            </w:r>
            <w:r>
              <w:rPr>
                <w:rFonts w:ascii="Calibri" w:eastAsia="SimSun" w:hAnsi="Calibri" w:cs="Arial"/>
              </w:rPr>
              <w:t>”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DE589F" w:rsidRPr="00ED077B" w:rsidRDefault="00DE589F" w:rsidP="00E428D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E428DA"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428DA" w:rsidRDefault="00E428DA"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E428DA" w:rsidP="00DE589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Pr>
                <w:rFonts w:ascii="Calibri" w:eastAsia="SimSun" w:hAnsi="Calibri" w:cs="Arial"/>
              </w:rPr>
              <w:t>Payment</w:t>
            </w:r>
            <w:r w:rsidR="00E51BFA">
              <w:rPr>
                <w:rFonts w:ascii="Calibri" w:eastAsia="SimSun" w:hAnsi="Calibri" w:cs="Arial"/>
              </w:rPr>
              <w:t xml:space="preserve">” </w:t>
            </w:r>
            <w:r w:rsidRPr="00ED077B">
              <w:rPr>
                <w:rFonts w:ascii="Calibri" w:eastAsia="SimSun" w:hAnsi="Calibri" w:cs="Arial"/>
              </w:rPr>
              <w:t>page with message</w:t>
            </w:r>
            <w:r>
              <w:rPr>
                <w:rFonts w:ascii="Calibri" w:eastAsia="SimSun" w:hAnsi="Calibri" w:cs="Arial"/>
              </w:rPr>
              <w:t xml:space="preserve"> “Required fields is not blank”</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DE589F" w:rsidRPr="00ED077B" w:rsidRDefault="0017556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830BEF" w:rsidP="00DE589F">
            <w:pPr>
              <w:spacing w:line="276" w:lineRule="auto"/>
              <w:jc w:val="right"/>
              <w:rPr>
                <w:rFonts w:ascii="Calibri" w:eastAsia="SimSun" w:hAnsi="Calibri" w:cs="Arial"/>
              </w:rPr>
            </w:pPr>
            <w:r>
              <w:rPr>
                <w:rFonts w:ascii="Calibri" w:eastAsia="SimSun" w:hAnsi="Calibri" w:cs="Arial"/>
              </w:rPr>
              <w:t>Business</w:t>
            </w:r>
            <w:r w:rsidR="00DE589F">
              <w:rPr>
                <w:rFonts w:ascii="Calibri" w:eastAsia="SimSun" w:hAnsi="Calibri" w:cs="Arial"/>
              </w:rPr>
              <w:t xml:space="preserve"> Rules:</w:t>
            </w:r>
          </w:p>
        </w:tc>
        <w:tc>
          <w:tcPr>
            <w:tcW w:w="5670" w:type="dxa"/>
            <w:gridSpan w:val="3"/>
          </w:tcPr>
          <w:p w:rsidR="00DE589F" w:rsidRPr="00ED077B" w:rsidRDefault="0017556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s to provide personal information</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1" w:name="_Toc484116018"/>
      <w:r>
        <w:t>UC00</w:t>
      </w:r>
      <w:r w:rsidR="004244A2">
        <w:t>4</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Q&amp;A” on the </w:t>
            </w:r>
            <w:proofErr w:type="spellStart"/>
            <w:r>
              <w:rPr>
                <w:rFonts w:ascii="Calibri" w:eastAsia="SimSun" w:hAnsi="Calibri" w:cs="Arial"/>
              </w:rPr>
              <w:t>HomePage</w:t>
            </w:r>
            <w:proofErr w:type="spellEnd"/>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29647C"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s content to Hotel’s e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830B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w:t>
            </w:r>
            <w:r w:rsidR="00830BEF">
              <w:rPr>
                <w:rFonts w:ascii="Calibri" w:eastAsia="SimSun" w:hAnsi="Calibri" w:cs="Arial"/>
              </w:rPr>
              <w:t>Your feedback has been submitted successfully</w:t>
            </w:r>
            <w:r>
              <w:rPr>
                <w:rFonts w:ascii="Calibri" w:eastAsia="SimSun" w:hAnsi="Calibri" w:cs="Arial"/>
              </w:rPr>
              <w:t>”</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37C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37CFF"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36663" w:rsidRPr="00ED077B" w:rsidRDefault="00E51BFA"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4244A2">
        <w:t>5</w:t>
      </w:r>
      <w:r>
        <w:t xml:space="preserve"> - </w:t>
      </w:r>
      <w:r w:rsidR="00EC4A60">
        <w:t>View hotel page</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830BEF">
              <w:rPr>
                <w:rFonts w:ascii="Calibri" w:eastAsia="SimSun" w:hAnsi="Calibri" w:cs="Arial"/>
              </w:rPr>
              <w:t>, Receptioni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any button or link </w:t>
            </w:r>
            <w:r w:rsidRPr="00ED077B">
              <w:rPr>
                <w:rFonts w:ascii="Calibri" w:eastAsia="SimSun" w:hAnsi="Calibri" w:cs="Arial"/>
              </w:rPr>
              <w:t>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242F3A"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w:t>
            </w:r>
            <w:r w:rsidR="0029647C">
              <w:rPr>
                <w:rFonts w:ascii="Calibri" w:eastAsia="SimSun" w:hAnsi="Calibri" w:cs="Arial"/>
              </w:rPr>
              <w:t>sen item pag</w:t>
            </w:r>
            <w:r w:rsidR="00E51BFA">
              <w:rPr>
                <w:rFonts w:ascii="Calibri" w:eastAsia="SimSun" w:hAnsi="Calibri" w:cs="Arial"/>
              </w:rPr>
              <w: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29647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242F3A" w:rsidP="000E7ED7">
            <w:pPr>
              <w:spacing w:line="276" w:lineRule="auto"/>
              <w:jc w:val="right"/>
              <w:rPr>
                <w:rFonts w:ascii="Calibri" w:eastAsia="SimSun" w:hAnsi="Calibri" w:cs="Arial"/>
              </w:rPr>
            </w:pPr>
            <w:r>
              <w:rPr>
                <w:rFonts w:ascii="Calibri" w:eastAsia="SimSun" w:hAnsi="Calibri" w:cs="Arial"/>
              </w:rPr>
              <w:t>Business</w:t>
            </w:r>
            <w:r w:rsidR="00ED0F08">
              <w:rPr>
                <w:rFonts w:ascii="Calibri" w:eastAsia="SimSun" w:hAnsi="Calibri" w:cs="Arial"/>
              </w:rPr>
              <w:t xml:space="preserve"> Rules:</w:t>
            </w:r>
          </w:p>
        </w:tc>
        <w:tc>
          <w:tcPr>
            <w:tcW w:w="5670" w:type="dxa"/>
            <w:gridSpan w:val="3"/>
          </w:tcPr>
          <w:p w:rsidR="00ED0F08"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3" w:name="_Toc484116020"/>
      <w:r>
        <w:t>UC00</w:t>
      </w:r>
      <w:r w:rsidR="004244A2">
        <w:t>6</w:t>
      </w:r>
      <w:r>
        <w:t xml:space="preserve"> - </w:t>
      </w:r>
      <w:r w:rsidR="001A280D">
        <w:t>Cancel Booking R</w:t>
      </w:r>
      <w:r w:rsidR="004C2DCB">
        <w:t>oom</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42F3A"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2F3A">
              <w:rPr>
                <w:rFonts w:ascii="Calibri" w:eastAsia="SimSun" w:hAnsi="Calibri" w:cs="Arial"/>
              </w:rPr>
              <w:t>Click on “</w:t>
            </w:r>
            <w:r w:rsidR="00242F3A" w:rsidRPr="00242F3A">
              <w:rPr>
                <w:rFonts w:ascii="Calibri" w:eastAsia="SimSun" w:hAnsi="Calibri" w:cs="Arial"/>
              </w:rPr>
              <w:t>Support</w:t>
            </w:r>
            <w:r w:rsidRPr="00242F3A">
              <w:rPr>
                <w:rFonts w:ascii="Calibri" w:eastAsia="SimSun" w:hAnsi="Calibri" w:cs="Arial"/>
              </w:rPr>
              <w:t xml:space="preserve">” </w:t>
            </w:r>
          </w:p>
          <w:p w:rsidR="00F96C20" w:rsidRPr="00D76AFE"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 xml:space="preserve">Click on </w:t>
            </w:r>
            <w:r w:rsidR="0029647C">
              <w:rPr>
                <w:rFonts w:ascii="Calibri" w:eastAsia="SimSun" w:hAnsi="Calibri" w:cs="Arial"/>
              </w:rPr>
              <w:t>“</w:t>
            </w:r>
            <w:r w:rsidRPr="00D76AFE">
              <w:rPr>
                <w:rFonts w:ascii="Calibri" w:eastAsia="SimSun" w:hAnsi="Calibri" w:cs="Arial"/>
              </w:rPr>
              <w:t>Cancel Booking</w:t>
            </w:r>
            <w:r w:rsidR="0029647C">
              <w:rPr>
                <w:rFonts w:ascii="Calibri" w:eastAsia="SimSun" w:hAnsi="Calibri" w:cs="Arial"/>
              </w:rPr>
              <w:t>”</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E51BF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sidR="00F96C20" w:rsidRPr="00260192">
              <w:rPr>
                <w:rFonts w:ascii="Calibri" w:eastAsia="SimSun" w:hAnsi="Calibri" w:cs="Arial"/>
              </w:rPr>
              <w:t>Booking</w:t>
            </w:r>
            <w:r w:rsidR="00E51BFA">
              <w:rPr>
                <w:rFonts w:ascii="Calibri" w:eastAsia="SimSun" w:hAnsi="Calibri" w:cs="Arial"/>
              </w:rPr>
              <w:t xml:space="preserve"> </w:t>
            </w:r>
            <w:r w:rsidR="00F96C20" w:rsidRPr="00260192">
              <w:rPr>
                <w:rFonts w:ascii="Calibri" w:eastAsia="SimSun" w:hAnsi="Calibri" w:cs="Arial"/>
              </w:rPr>
              <w:t>Room</w:t>
            </w:r>
            <w:r w:rsidR="00E51BFA">
              <w:rPr>
                <w:rFonts w:ascii="Calibri" w:eastAsia="SimSun" w:hAnsi="Calibri" w:cs="Arial"/>
              </w:rPr>
              <w:t>” p</w:t>
            </w:r>
            <w:r w:rsidR="00F96C20" w:rsidRPr="00260192">
              <w:rPr>
                <w:rFonts w:ascii="Calibri" w:eastAsia="SimSun" w:hAnsi="Calibri" w:cs="Arial"/>
              </w:rPr>
              <w:t>ag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identity card number</w:t>
            </w:r>
            <w:r>
              <w:rPr>
                <w:rFonts w:ascii="Calibri" w:eastAsia="SimSun" w:hAnsi="Calibri" w:cs="Arial"/>
              </w:rPr>
              <w:t xml:space="preserve"> </w:t>
            </w:r>
          </w:p>
          <w:p w:rsidR="00F96C20" w:rsidRDefault="00242F3A"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ment</w:t>
            </w:r>
            <w:r w:rsidR="00F96C20">
              <w:rPr>
                <w:rFonts w:ascii="Calibri" w:eastAsia="SimSun" w:hAnsi="Calibri" w:cs="Arial"/>
              </w:rPr>
              <w:t xml:space="preserve"> checkbox</w:t>
            </w:r>
          </w:p>
          <w:p w:rsidR="00F96C20" w:rsidRPr="00C01A4C"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7556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7556F" w:rsidRPr="00ED077B" w:rsidRDefault="0017556F" w:rsidP="00710FF6">
            <w:pPr>
              <w:numPr>
                <w:ilvl w:val="0"/>
                <w:numId w:val="20"/>
              </w:numPr>
              <w:spacing w:line="276" w:lineRule="auto"/>
              <w:contextualSpacing/>
              <w:rPr>
                <w:rFonts w:ascii="Calibri" w:eastAsia="SimSun" w:hAnsi="Calibri" w:cs="Arial"/>
              </w:rPr>
            </w:pPr>
          </w:p>
        </w:tc>
        <w:tc>
          <w:tcPr>
            <w:tcW w:w="3329" w:type="dxa"/>
            <w:gridSpan w:val="3"/>
          </w:tcPr>
          <w:p w:rsidR="0017556F" w:rsidRPr="0017556F"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7556F" w:rsidRPr="00ED077B"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ayment confirmation </w:t>
            </w:r>
            <w:r w:rsidR="00044F3F">
              <w:rPr>
                <w:rFonts w:ascii="Calibri" w:eastAsia="SimSun" w:hAnsi="Calibri" w:cs="Arial"/>
              </w:rPr>
              <w:t xml:space="preserve">is </w:t>
            </w:r>
            <w:r>
              <w:rPr>
                <w:rFonts w:ascii="Calibri" w:eastAsia="SimSun" w:hAnsi="Calibri" w:cs="Arial"/>
              </w:rPr>
              <w:t xml:space="preserve">successful </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17556F" w:rsidP="00F96C20">
            <w:pPr>
              <w:spacing w:line="276" w:lineRule="auto"/>
              <w:contextualSpacing/>
              <w:rPr>
                <w:rFonts w:ascii="Calibri" w:eastAsia="SimSun" w:hAnsi="Calibri" w:cs="Arial"/>
              </w:rPr>
            </w:pPr>
            <w:r>
              <w:rPr>
                <w:rFonts w:ascii="Calibri" w:eastAsia="SimSun" w:hAnsi="Calibri" w:cs="Arial"/>
              </w:rPr>
              <w:t xml:space="preserve">5 </w:t>
            </w:r>
          </w:p>
        </w:tc>
        <w:tc>
          <w:tcPr>
            <w:tcW w:w="3329" w:type="dxa"/>
            <w:gridSpan w:val="3"/>
          </w:tcPr>
          <w:p w:rsidR="00F96C20" w:rsidRPr="00651B80" w:rsidRDefault="00F96C20" w:rsidP="00F96C2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17556F"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F96C20" w:rsidRPr="00386EF9"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3506F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21200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212009"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heck Information” link</w:t>
            </w:r>
          </w:p>
        </w:tc>
        <w:tc>
          <w:tcPr>
            <w:tcW w:w="3690" w:type="dxa"/>
            <w:gridSpan w:val="2"/>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212009"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Default="003506F2"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sidR="00D776CE">
              <w:rPr>
                <w:rFonts w:ascii="Calibri" w:eastAsia="SimSun" w:hAnsi="Calibri" w:cs="Arial"/>
              </w:rPr>
              <w:t>age with the information below:</w:t>
            </w:r>
          </w:p>
          <w:p w:rsidR="00D776CE"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Room’s information: room’s name, number of people</w:t>
            </w:r>
          </w:p>
          <w:p w:rsidR="00D776CE" w:rsidRPr="00386EF9"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3506F2">
              <w:rPr>
                <w:rFonts w:ascii="Calibri" w:eastAsia="SimSun" w:hAnsi="Calibri" w:cs="Arial"/>
              </w:rPr>
              <w:t>c</w:t>
            </w:r>
            <w:r w:rsidRPr="00386EF9">
              <w:rPr>
                <w:rFonts w:ascii="Calibri" w:eastAsia="SimSun" w:hAnsi="Calibri" w:cs="Arial"/>
              </w:rPr>
              <w:t>lude: fees paid, penalty fees, fees payable, surplus fee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sidR="003506F2">
              <w:rPr>
                <w:rFonts w:ascii="Calibri" w:eastAsia="SimSun" w:hAnsi="Calibri" w:cs="Arial"/>
              </w:rPr>
              <w:t>Cancel</w:t>
            </w:r>
            <w:r w:rsidR="00E51BFA">
              <w:rPr>
                <w:rFonts w:ascii="Calibri" w:eastAsia="SimSun" w:hAnsi="Calibri" w:cs="Arial"/>
              </w:rPr>
              <w:t xml:space="preserve"> </w:t>
            </w:r>
            <w:r w:rsidR="003506F2">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776CE" w:rsidRPr="00ED077B" w:rsidRDefault="00D776CE"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 </w:t>
            </w:r>
            <w:r w:rsidR="0029647C">
              <w:rPr>
                <w:rFonts w:ascii="Calibri" w:eastAsia="SimSun" w:hAnsi="Calibri" w:cs="Arial"/>
              </w:rPr>
              <w:t>actor</w:t>
            </w:r>
            <w:r>
              <w:rPr>
                <w:rFonts w:ascii="Calibri" w:eastAsia="SimSun" w:hAnsi="Calibri" w:cs="Arial"/>
              </w:rPr>
              <w:t xml:space="preserve"> does not click on</w:t>
            </w:r>
            <w:r w:rsidR="003506F2">
              <w:rPr>
                <w:rFonts w:ascii="Calibri" w:eastAsia="SimSun" w:hAnsi="Calibri" w:cs="Arial"/>
              </w:rPr>
              <w:t xml:space="preserve"> agreement</w:t>
            </w:r>
            <w:r>
              <w:rPr>
                <w:rFonts w:ascii="Calibri" w:eastAsia="SimSun" w:hAnsi="Calibri" w:cs="Arial"/>
              </w:rPr>
              <w:t xml:space="preserve"> checkbox</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3506F2"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sidR="00D776CE">
              <w:rPr>
                <w:rFonts w:ascii="Calibri" w:eastAsia="SimSun" w:hAnsi="Calibri" w:cs="Arial"/>
              </w:rPr>
              <w:t>age with “I have seen the details information of the cancellation” is red color</w:t>
            </w:r>
          </w:p>
        </w:tc>
      </w:tr>
      <w:tr w:rsidR="0059378A" w:rsidRPr="00ED077B" w:rsidTr="00A93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9378A" w:rsidRDefault="0059378A" w:rsidP="00D776CE">
            <w:pPr>
              <w:spacing w:line="276" w:lineRule="auto"/>
              <w:rPr>
                <w:rFonts w:ascii="Calibri" w:eastAsia="SimSun" w:hAnsi="Calibri" w:cs="Arial"/>
              </w:rPr>
            </w:pPr>
          </w:p>
        </w:tc>
      </w:tr>
      <w:tr w:rsidR="0059378A" w:rsidRPr="00ED077B" w:rsidTr="00A938AE">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EC3</w:t>
            </w:r>
          </w:p>
        </w:tc>
        <w:tc>
          <w:tcPr>
            <w:tcW w:w="7019" w:type="dxa"/>
            <w:gridSpan w:val="5"/>
          </w:tcPr>
          <w:p w:rsid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4, payment confirmation is not successful </w:t>
            </w:r>
          </w:p>
        </w:tc>
      </w:tr>
      <w:tr w:rsidR="0059378A"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Actor Events</w:t>
            </w:r>
          </w:p>
        </w:tc>
        <w:tc>
          <w:tcPr>
            <w:tcW w:w="3690" w:type="dxa"/>
            <w:gridSpan w:val="2"/>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System Responding</w:t>
            </w:r>
          </w:p>
        </w:tc>
      </w:tr>
      <w:tr w:rsidR="0059378A"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D776CE">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59378A" w:rsidRP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c>
          <w:tcPr>
            <w:tcW w:w="3690" w:type="dxa"/>
            <w:gridSpan w:val="2"/>
          </w:tcPr>
          <w:p w:rsidR="0059378A" w:rsidRPr="0059378A" w:rsidRDefault="0059378A"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 xml:space="preserve">age with message </w:t>
            </w:r>
            <w:r>
              <w:rPr>
                <w:rFonts w:ascii="Calibri" w:hAnsi="Calibri" w:cs="Arial"/>
              </w:rPr>
              <w:t xml:space="preserve">“Payment confirmation failed. Please do it again” </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17556F"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t>Receptionist</w:t>
      </w:r>
      <w:bookmarkEnd w:id="34"/>
      <w:r>
        <w:t xml:space="preserve"> </w:t>
      </w:r>
    </w:p>
    <w:p w:rsidR="00E51BFA" w:rsidRPr="00E51BFA" w:rsidRDefault="00E51BFA" w:rsidP="00E51BFA">
      <w:r>
        <w:t>To use the functions below except “View Hotel Page” function, receptionist must log into system</w:t>
      </w:r>
    </w:p>
    <w:p w:rsidR="004244A2" w:rsidRDefault="00354C71" w:rsidP="004244A2">
      <w:pPr>
        <w:pStyle w:val="Heading4"/>
      </w:pPr>
      <w:bookmarkStart w:id="35" w:name="_Toc484116023"/>
      <w:r>
        <w:t xml:space="preserve">UC007 - </w:t>
      </w:r>
      <w:r w:rsidR="00C95E9B">
        <w:t>View Hotel Pag</w:t>
      </w:r>
      <w:bookmarkEnd w:id="35"/>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6" w:name="_Toc484116024"/>
      <w:r>
        <w:t xml:space="preserve">UC008 - </w:t>
      </w:r>
      <w:r w:rsidR="00C95E9B">
        <w:t>Send E-mail</w:t>
      </w:r>
      <w:bookmarkEnd w:id="3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DE4AC5">
              <w:rPr>
                <w:rFonts w:ascii="Calibri" w:eastAsia="SimSun" w:hAnsi="Calibri" w:cs="Arial"/>
              </w:rPr>
              <w:t>Send E-mail</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532353"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DE4AC5" w:rsidRPr="00DE4AC5" w:rsidRDefault="00DE4AC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E4AC5">
              <w:rPr>
                <w:rFonts w:ascii="Calibri" w:eastAsia="SimSun" w:hAnsi="Calibri" w:cs="Arial"/>
              </w:rPr>
              <w:t>Click on “Send E-mail”</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A938AE" w:rsidP="00DE4AC5">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DE4AC5">
              <w:rPr>
                <w:rFonts w:ascii="Calibri" w:eastAsia="SimSun" w:hAnsi="Calibri" w:cs="Arial"/>
              </w:rPr>
              <w:t>“</w:t>
            </w:r>
            <w:r w:rsidR="000E7ED7">
              <w:rPr>
                <w:rFonts w:ascii="Calibri" w:eastAsia="SimSun" w:hAnsi="Calibri" w:cs="Arial"/>
              </w:rPr>
              <w:t>Send</w:t>
            </w:r>
            <w:r w:rsidR="00DE4AC5">
              <w:rPr>
                <w:rFonts w:ascii="Calibri" w:eastAsia="SimSun" w:hAnsi="Calibri" w:cs="Arial"/>
              </w:rPr>
              <w:t xml:space="preserve"> E-m</w:t>
            </w:r>
            <w:r w:rsidR="000E7ED7">
              <w:rPr>
                <w:rFonts w:ascii="Calibri" w:eastAsia="SimSun" w:hAnsi="Calibri" w:cs="Arial"/>
              </w:rPr>
              <w:t>ail</w:t>
            </w:r>
            <w:r w:rsidR="00DE4AC5">
              <w:rPr>
                <w:rFonts w:ascii="Calibri" w:eastAsia="SimSun" w:hAnsi="Calibri" w:cs="Arial"/>
              </w:rPr>
              <w:t>” p</w:t>
            </w:r>
            <w:r w:rsidR="000E7ED7" w:rsidRPr="00260192">
              <w:rPr>
                <w:rFonts w:ascii="Calibri" w:eastAsia="SimSun" w:hAnsi="Calibri" w:cs="Arial"/>
              </w:rPr>
              <w:t>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A938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Redirect to </w:t>
            </w:r>
            <w:proofErr w:type="spellStart"/>
            <w:r w:rsidRPr="00532353">
              <w:rPr>
                <w:rFonts w:ascii="Calibri" w:eastAsia="SimSun" w:hAnsi="Calibri" w:cs="Arial"/>
              </w:rPr>
              <w:t>HomePage</w:t>
            </w:r>
            <w:proofErr w:type="spellEnd"/>
          </w:p>
          <w:p w:rsidR="00BA2D12" w:rsidRP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lastRenderedPageBreak/>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DE4AC5">
              <w:rPr>
                <w:rFonts w:ascii="Calibri" w:eastAsia="SimSun" w:hAnsi="Calibri" w:cs="Arial"/>
              </w:rPr>
              <w:t>“</w:t>
            </w:r>
            <w:r w:rsidR="00BA2D12">
              <w:rPr>
                <w:rFonts w:ascii="Calibri" w:eastAsia="SimSun" w:hAnsi="Calibri" w:cs="Arial"/>
              </w:rPr>
              <w:t>Send E-mail</w:t>
            </w:r>
            <w:r w:rsidR="00DE4AC5">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A938A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7" w:name="_Toc484116025"/>
      <w:r>
        <w:t xml:space="preserve">UC009 - </w:t>
      </w:r>
      <w:r w:rsidR="00C95E9B">
        <w:t>Change Password</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A938AE" w:rsidRPr="00A938AE"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532353">
              <w:rPr>
                <w:rFonts w:ascii="Calibri" w:eastAsia="SimSun" w:hAnsi="Calibri" w:cs="Arial"/>
              </w:rPr>
              <w:t>Click on “</w:t>
            </w:r>
            <w:r w:rsidR="00A938AE" w:rsidRPr="00532353">
              <w:rPr>
                <w:rFonts w:ascii="Calibri" w:eastAsia="SimSun" w:hAnsi="Calibri" w:cs="Arial"/>
              </w:rPr>
              <w:t>My Account</w:t>
            </w:r>
            <w:r w:rsidRPr="00532353">
              <w:rPr>
                <w:rFonts w:ascii="Calibri" w:eastAsia="SimSun" w:hAnsi="Calibri" w:cs="Arial"/>
              </w:rPr>
              <w:t>”</w:t>
            </w:r>
          </w:p>
          <w:p w:rsidR="000E7ED7" w:rsidRPr="00283DD1"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283DD1" w:rsidRDefault="00A938AE"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w:t>
            </w:r>
            <w:r w:rsidR="00283DD1">
              <w:rPr>
                <w:rFonts w:ascii="Calibri" w:eastAsia="SimSun" w:hAnsi="Calibri" w:cs="Arial"/>
              </w:rPr>
              <w:t>to</w:t>
            </w:r>
            <w:r>
              <w:rPr>
                <w:rFonts w:ascii="Calibri" w:eastAsia="SimSun" w:hAnsi="Calibri" w:cs="Arial"/>
              </w:rPr>
              <w:t xml:space="preserve"> username, old password, new password, confirm</w:t>
            </w:r>
            <w:r w:rsidR="00B302DD">
              <w:rPr>
                <w:rFonts w:ascii="Calibri" w:eastAsia="SimSun" w:hAnsi="Calibri" w:cs="Arial"/>
              </w:rPr>
              <w:t>ation new password</w:t>
            </w:r>
            <w:r w:rsidR="00283DD1">
              <w:rPr>
                <w:rFonts w:ascii="Calibri" w:eastAsia="SimSun" w:hAnsi="Calibri" w:cs="Arial"/>
              </w:rPr>
              <w:t xml:space="preserve"> field</w:t>
            </w:r>
          </w:p>
          <w:p w:rsidR="000E7ED7" w:rsidRPr="00283DD1" w:rsidRDefault="00283DD1"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the new password to the database for the corresponding username</w:t>
            </w:r>
          </w:p>
          <w:p w:rsidR="000E7ED7"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p w:rsidR="00B302DD" w:rsidRPr="00283DD1" w:rsidRDefault="00B302DD"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actor</w:t>
            </w:r>
            <w:r>
              <w:rPr>
                <w:rFonts w:ascii="Calibri" w:hAnsi="Calibri" w:cs="Arial"/>
              </w:rPr>
              <w:t>’s mail</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lastRenderedPageBreak/>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8" w:name="_Toc484116026"/>
      <w:r>
        <w:t xml:space="preserve">UC010 - </w:t>
      </w:r>
      <w:r w:rsidR="00C95E9B">
        <w:t>Edit Booking Information</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r w:rsidR="00DE4AC5">
              <w:rPr>
                <w:rFonts w:ascii="Calibri" w:eastAsia="Times New Roman" w:hAnsi="Calibri" w:cs="Times New Roman"/>
              </w:rPr>
              <w:t>Booking Management</w:t>
            </w:r>
            <w:r>
              <w:rPr>
                <w:rFonts w:ascii="Calibri" w:hAnsi="Calibri" w:cs="Arial"/>
              </w:rPr>
              <w:t>”</w:t>
            </w:r>
          </w:p>
          <w:p w:rsidR="000E7ED7" w:rsidRP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 xml:space="preserve"> </w:t>
            </w:r>
            <w:r>
              <w:rPr>
                <w:rFonts w:ascii="Calibri" w:eastAsia="SimSun" w:hAnsi="Calibri" w:cs="Arial"/>
              </w:rPr>
              <w:t>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guest of identity card number</w:t>
            </w:r>
            <w:r>
              <w:rPr>
                <w:rFonts w:ascii="Calibri" w:eastAsia="SimSun" w:hAnsi="Calibri" w:cs="Arial"/>
              </w:rPr>
              <w:t xml:space="preserve"> </w:t>
            </w:r>
          </w:p>
          <w:p w:rsidR="000E7ED7" w:rsidRPr="00033E4D" w:rsidRDefault="00044F3F"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033E4D">
              <w:rPr>
                <w:rFonts w:ascii="Calibri" w:eastAsia="SimSun" w:hAnsi="Calibri" w:cs="Arial"/>
              </w:rPr>
              <w:t>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the booking information with the guest</w:t>
            </w:r>
          </w:p>
          <w:p w:rsid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 xml:space="preserve">Enter new information </w:t>
            </w:r>
          </w:p>
          <w:p w:rsidR="00033E4D" w:rsidRP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Confirm new information with the guest</w:t>
            </w:r>
          </w:p>
          <w:p w:rsidR="00033E4D" w:rsidRP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lastRenderedPageBreak/>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44F3F" w:rsidP="00044F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information and price change if available in</w:t>
            </w:r>
            <w:r w:rsidR="00033E4D">
              <w:rPr>
                <w:rFonts w:ascii="Calibri" w:eastAsia="SimSun" w:hAnsi="Calibri" w:cs="Arial"/>
              </w:rPr>
              <w:t xml:space="preserve"> </w:t>
            </w:r>
            <w:r w:rsidR="00FB6265">
              <w:rPr>
                <w:rFonts w:ascii="Calibri" w:eastAsia="SimSun" w:hAnsi="Calibri" w:cs="Arial"/>
              </w:rPr>
              <w:t xml:space="preserve">confirmation </w:t>
            </w:r>
            <w:r>
              <w:rPr>
                <w:rFonts w:ascii="Calibri" w:eastAsia="SimSun" w:hAnsi="Calibri" w:cs="Arial"/>
              </w:rPr>
              <w:t>pag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44F3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033E4D" w:rsidRDefault="00AC2C18"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BA2D12" w:rsidRDefault="00BA2D12"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Back</w:t>
            </w:r>
            <w:r>
              <w:rPr>
                <w:rFonts w:ascii="Calibri" w:eastAsia="SimSun" w:hAnsi="Calibri" w:cs="Arial"/>
              </w:rPr>
              <w:t>” button</w:t>
            </w:r>
            <w:r w:rsidR="00AC2C18">
              <w:rPr>
                <w:rFonts w:ascii="Calibri" w:eastAsia="SimSun" w:hAnsi="Calibri" w:cs="Arial"/>
              </w:rPr>
              <w:t xml:space="preserve"> of browser</w:t>
            </w:r>
            <w:r w:rsidR="00044F3F">
              <w:rPr>
                <w:rFonts w:ascii="Calibri" w:eastAsia="SimSun" w:hAnsi="Calibri" w:cs="Arial"/>
              </w:rPr>
              <w:t xml:space="preserve"> </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AC2C18">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r w:rsidR="00AC2C18">
              <w:rPr>
                <w:rFonts w:ascii="Calibri" w:eastAsia="SimSun" w:hAnsi="Calibri" w:cs="Arial"/>
              </w:rPr>
              <w:t>previous page</w:t>
            </w:r>
            <w:r>
              <w:rPr>
                <w:rFonts w:ascii="Calibri" w:eastAsia="SimSun" w:hAnsi="Calibri" w:cs="Arial"/>
              </w:rPr>
              <w:t xml:space="preserv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44F3F">
            <w:pPr>
              <w:spacing w:line="276" w:lineRule="auto"/>
              <w:rPr>
                <w:rFonts w:ascii="Calibri" w:eastAsia="SimSun" w:hAnsi="Calibri" w:cs="Arial"/>
              </w:rPr>
            </w:pPr>
            <w:r>
              <w:rPr>
                <w:rFonts w:ascii="Calibri" w:eastAsia="SimSun" w:hAnsi="Calibri" w:cs="Arial"/>
              </w:rPr>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r w:rsidR="00AC2C18">
              <w:rPr>
                <w:rFonts w:ascii="Calibri" w:eastAsia="SimSun" w:hAnsi="Calibri" w:cs="Arial"/>
              </w:rPr>
              <w:t>”</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AC2C18">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AC2C18">
              <w:rPr>
                <w:rFonts w:ascii="Calibri" w:eastAsia="SimSun" w:hAnsi="Calibri" w:cs="Arial"/>
              </w:rPr>
              <w:t>fields that</w:t>
            </w:r>
            <w:r>
              <w:rPr>
                <w:rFonts w:ascii="Calibri" w:eastAsia="SimSun" w:hAnsi="Calibri" w:cs="Arial"/>
              </w:rPr>
              <w:t xml:space="preserve"> enter bank card information</w:t>
            </w:r>
            <w:r w:rsidR="00AC2C18">
              <w:rPr>
                <w:rFonts w:ascii="Calibri" w:eastAsia="SimSun" w:hAnsi="Calibri" w:cs="Arial"/>
              </w:rPr>
              <w:t xml:space="preserve"> at below</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w:t>
            </w:r>
            <w:r w:rsidR="00AC2C18">
              <w:rPr>
                <w:rFonts w:ascii="Calibri" w:eastAsia="SimSun" w:hAnsi="Calibri" w:cs="Arial"/>
              </w:rPr>
              <w:t>rd and enter name on card, card number, expiration</w:t>
            </w:r>
            <w:r>
              <w:rPr>
                <w:rFonts w:ascii="Calibri" w:eastAsia="SimSun" w:hAnsi="Calibri" w:cs="Arial"/>
              </w:rPr>
              <w:t xml:space="preserve"> date that provided by the guest</w:t>
            </w:r>
          </w:p>
          <w:p w:rsidR="00FB6265" w:rsidRP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Save</w:t>
            </w:r>
            <w:r>
              <w:rPr>
                <w:rFonts w:ascii="Calibri" w:eastAsia="SimSun" w:hAnsi="Calibri" w:cs="Arial"/>
              </w:rPr>
              <w: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Cancel” button</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AC2C18"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s are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00FB6265">
              <w:rPr>
                <w:rFonts w:ascii="Calibri" w:eastAsia="SimSun" w:hAnsi="Calibri" w:cs="Arial"/>
              </w:rPr>
              <w:t>, “</w:t>
            </w:r>
            <w:r>
              <w:rPr>
                <w:rFonts w:ascii="Calibri" w:eastAsia="SimSun" w:hAnsi="Calibri" w:cs="Arial"/>
              </w:rPr>
              <w:t>Identity card number</w:t>
            </w:r>
            <w:r w:rsidR="00FB6265">
              <w:rPr>
                <w:rFonts w:ascii="Calibri" w:eastAsia="SimSun" w:hAnsi="Calibri" w:cs="Arial"/>
              </w:rPr>
              <w:t>”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690" w:type="dxa"/>
            <w:gridSpan w:val="2"/>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System Responding</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39" w:name="_Toc484116027"/>
      <w:r>
        <w:t xml:space="preserve">UC011 - </w:t>
      </w:r>
      <w:r w:rsidR="00C95E9B">
        <w:t>Delete Booking</w:t>
      </w:r>
      <w:bookmarkEnd w:id="39"/>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D9432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Book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lastRenderedPageBreak/>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532353"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Click on “</w:t>
            </w:r>
            <w:r w:rsidR="00DE4AC5">
              <w:rPr>
                <w:rFonts w:ascii="Calibri" w:eastAsia="Times New Roman" w:hAnsi="Calibri" w:cs="Times New Roman"/>
              </w:rPr>
              <w:t>Booking Management</w:t>
            </w:r>
            <w:r w:rsidRPr="00532353">
              <w:rPr>
                <w:rFonts w:ascii="Calibri" w:eastAsia="SimSun" w:hAnsi="Calibri" w:cs="Arial"/>
              </w:rPr>
              <w:t xml:space="preserve">” </w:t>
            </w:r>
          </w:p>
          <w:p w:rsidR="000E7ED7" w:rsidRPr="00D76AFE"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B96FA9">
              <w:rPr>
                <w:rFonts w:ascii="Calibri" w:eastAsia="SimSun" w:hAnsi="Calibri" w:cs="Arial"/>
              </w:rPr>
              <w:t>guest of identity card number or room number</w:t>
            </w:r>
          </w:p>
          <w:p w:rsidR="000E7ED7" w:rsidRPr="00C01A4C"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w:t>
            </w:r>
          </w:p>
          <w:p w:rsidR="000E7ED7" w:rsidRPr="00386EF9"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w:t>
            </w:r>
            <w:r w:rsidRPr="00532353">
              <w:rPr>
                <w:rFonts w:ascii="Calibri" w:eastAsia="SimSun" w:hAnsi="Calibri" w:cs="Arial"/>
              </w:rPr>
              <w:t>Information” 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B96FA9">
              <w:rPr>
                <w:rFonts w:ascii="Calibri" w:eastAsia="SimSun" w:hAnsi="Calibri" w:cs="Arial"/>
              </w:rPr>
              <w:t>c</w:t>
            </w:r>
            <w:r w:rsidRPr="00386EF9">
              <w:rPr>
                <w:rFonts w:ascii="Calibri" w:eastAsia="SimSun" w:hAnsi="Calibri" w:cs="Arial"/>
              </w:rPr>
              <w:t>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60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0" w:name="_Toc484116028"/>
      <w:r>
        <w:t xml:space="preserve">UC012 - </w:t>
      </w:r>
      <w:r w:rsidR="00C95E9B">
        <w:t xml:space="preserve">View </w:t>
      </w:r>
      <w:r w:rsidR="00477033">
        <w:t>Reservation</w:t>
      </w:r>
      <w:r w:rsidR="00C95E9B">
        <w:t xml:space="preserve"> Rooms</w:t>
      </w:r>
      <w:bookmarkEnd w:id="4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47703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ed Room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477033">
              <w:rPr>
                <w:rFonts w:ascii="Calibri" w:eastAsia="SimSun" w:hAnsi="Calibri" w:cs="Arial"/>
              </w:rPr>
              <w:t>information of all reservation room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7703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Booking Management</w:t>
            </w:r>
            <w:r>
              <w:rPr>
                <w:rFonts w:ascii="Calibri" w:eastAsia="Times New Roman" w:hAnsi="Calibri" w:cs="Times New Roman"/>
              </w:rPr>
              <w:t>”</w:t>
            </w:r>
          </w:p>
          <w:p w:rsidR="000E7ED7" w:rsidRPr="004010D6" w:rsidRDefault="000E7ED7"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t>Click on “</w:t>
            </w:r>
            <w:r w:rsidR="00477033" w:rsidRPr="004010D6">
              <w:rPr>
                <w:rFonts w:ascii="Calibri" w:eastAsia="SimSun" w:hAnsi="Calibri" w:cs="Arial"/>
              </w:rPr>
              <w:t xml:space="preserve">View Reservation”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7703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77033">
              <w:rPr>
                <w:rFonts w:ascii="Calibri" w:eastAsia="SimSun" w:hAnsi="Calibri" w:cs="Arial"/>
              </w:rPr>
              <w:t>Reservation Rooms Lis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D5CCF" w:rsidRDefault="002D5CCF" w:rsidP="002D5C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ore detail” link</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detail information of reservation room at the below</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D5CC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eriod time to view</w:t>
            </w: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servation Rooms List” page with rooms list which is booked in that period tim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9"/>
      <w:r>
        <w:t xml:space="preserve">UC013 - </w:t>
      </w:r>
      <w:r w:rsidR="00C95E9B">
        <w:t>Check In</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F323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 xml:space="preserve">Check In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EF323B">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EF323B">
              <w:rPr>
                <w:rFonts w:ascii="Calibri" w:eastAsia="SimSun" w:hAnsi="Calibri" w:cs="Arial"/>
              </w:rPr>
              <w:t>Check In</w:t>
            </w:r>
            <w:r w:rsidRPr="00260192">
              <w:rPr>
                <w:rFonts w:ascii="Calibri" w:eastAsia="SimSun" w:hAnsi="Calibri" w:cs="Arial"/>
              </w:rPr>
              <w:t>” 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F323B">
              <w:rPr>
                <w:rFonts w:ascii="Calibri" w:eastAsia="SimSun" w:hAnsi="Calibri" w:cs="Arial"/>
              </w:rPr>
              <w:t xml:space="preserve">guest information: name, phone number, identity card number and other information </w:t>
            </w:r>
            <w:r>
              <w:rPr>
                <w:rFonts w:ascii="Calibri" w:eastAsia="SimSun" w:hAnsi="Calibri" w:cs="Arial"/>
              </w:rPr>
              <w:t xml:space="preserve"> </w:t>
            </w:r>
          </w:p>
          <w:p w:rsidR="000E7ED7" w:rsidRPr="00C01A4C"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7D25A5">
              <w:rPr>
                <w:rFonts w:ascii="Calibri" w:eastAsia="SimSun" w:hAnsi="Calibri" w:cs="Arial"/>
              </w:rPr>
              <w:t>Save</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7D25A5"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 number that is availabl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3F6ECD"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lastRenderedPageBreak/>
              <w:t>EC1</w:t>
            </w:r>
          </w:p>
        </w:tc>
        <w:tc>
          <w:tcPr>
            <w:tcW w:w="7019" w:type="dxa"/>
            <w:gridSpan w:val="5"/>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3F6ECD">
              <w:rPr>
                <w:rFonts w:ascii="Calibri" w:eastAsia="SimSun" w:hAnsi="Calibri" w:cs="Arial"/>
              </w:rPr>
              <w:t>“Check In”</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354C71" w:rsidP="00C95E9B">
      <w:pPr>
        <w:pStyle w:val="Heading4"/>
      </w:pPr>
      <w:bookmarkStart w:id="42" w:name="_Toc484116030"/>
      <w:r>
        <w:t xml:space="preserve">UC014 - </w:t>
      </w:r>
      <w:r w:rsidR="00C95E9B">
        <w:t>Check Out</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C6C3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2C6C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C6C35">
              <w:rPr>
                <w:rFonts w:ascii="Calibri" w:eastAsia="SimSun" w:hAnsi="Calibri" w:cs="Arial"/>
              </w:rPr>
              <w:t>Check Ou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2C6C35"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2C6C35">
              <w:rPr>
                <w:rFonts w:ascii="Calibri" w:eastAsia="SimSun" w:hAnsi="Calibri" w:cs="Arial"/>
              </w:rPr>
              <w:t>guest identity card number</w:t>
            </w:r>
          </w:p>
          <w:p w:rsidR="000E7ED7" w:rsidRPr="00C01A4C"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Check Out” page</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Enter information into check-out bill</w:t>
            </w:r>
          </w:p>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C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lastRenderedPageBreak/>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paymen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rint </w:t>
            </w:r>
            <w:r w:rsidR="005A3E8C">
              <w:rPr>
                <w:rFonts w:ascii="Calibri" w:eastAsia="SimSun" w:hAnsi="Calibri" w:cs="Arial"/>
              </w:rPr>
              <w:t>bill</w:t>
            </w: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AT2</w:t>
            </w:r>
          </w:p>
        </w:tc>
        <w:tc>
          <w:tcPr>
            <w:tcW w:w="7019" w:type="dxa"/>
            <w:gridSpan w:val="5"/>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System Responding</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eck Out” 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5A3E8C">
              <w:rPr>
                <w:rFonts w:ascii="Calibri" w:eastAsia="SimSun" w:hAnsi="Calibri" w:cs="Arial"/>
              </w:rPr>
              <w:t>identity card number</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A3E8C">
              <w:rPr>
                <w:rFonts w:ascii="Calibri" w:eastAsia="SimSun" w:hAnsi="Calibri" w:cs="Arial"/>
              </w:rPr>
              <w:t>“Check Ou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3" w:name="_Toc484116031"/>
      <w:r>
        <w:lastRenderedPageBreak/>
        <w:t xml:space="preserve">UC015 - </w:t>
      </w:r>
      <w:r w:rsidR="00C95E9B">
        <w:t>Create Bill</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BC450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Finance Management</w:t>
            </w:r>
            <w:r>
              <w:rPr>
                <w:rFonts w:ascii="Calibri" w:eastAsia="SimSun" w:hAnsi="Calibri" w:cs="Arial"/>
              </w:rPr>
              <w:t>”</w:t>
            </w:r>
          </w:p>
          <w:p w:rsidR="000E7ED7" w:rsidRPr="004010D6" w:rsidRDefault="000E7ED7"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t>Click on “</w:t>
            </w:r>
            <w:r w:rsidR="00BC4502" w:rsidRPr="004010D6">
              <w:rPr>
                <w:rFonts w:ascii="Calibri" w:eastAsia="SimSun" w:hAnsi="Calibri" w:cs="Arial"/>
              </w:rPr>
              <w:t>Create Bill</w:t>
            </w:r>
            <w:r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C4502">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C4502">
              <w:rPr>
                <w:rFonts w:ascii="Calibri" w:eastAsia="SimSun" w:hAnsi="Calibri" w:cs="Arial"/>
              </w:rPr>
              <w:t>Create Bil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guest information</w:t>
            </w:r>
          </w:p>
          <w:p w:rsid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room number and payments</w:t>
            </w:r>
          </w:p>
          <w:p w:rsidR="00BC4502" w:rsidRP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BC4502"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8B3F5D" w:rsidRPr="008B3F5D">
              <w:rPr>
                <w:rFonts w:ascii="Calibri" w:eastAsia="SimSun" w:hAnsi="Calibri" w:cs="Arial"/>
              </w:rPr>
              <w:t>bill with all information of guest, room, and cost</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bill information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Print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4" w:name="_Toc484116032"/>
      <w:r w:rsidRPr="00B654E5">
        <w:t>Manager</w:t>
      </w:r>
      <w:bookmarkEnd w:id="44"/>
    </w:p>
    <w:p w:rsidR="00C95E9B" w:rsidRPr="004010D6" w:rsidRDefault="00354C71" w:rsidP="004010D6">
      <w:pPr>
        <w:pStyle w:val="Heading4"/>
      </w:pPr>
      <w:bookmarkStart w:id="45" w:name="_Toc484116033"/>
      <w:r w:rsidRPr="004010D6">
        <w:t xml:space="preserve">UC016 </w:t>
      </w:r>
      <w:r w:rsidR="00920D83" w:rsidRPr="004010D6">
        <w:t>–</w:t>
      </w:r>
      <w:r w:rsidRPr="004010D6">
        <w:t xml:space="preserve"> </w:t>
      </w:r>
      <w:bookmarkEnd w:id="45"/>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6</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AE72BE"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w:t>
            </w:r>
            <w:r w:rsidR="00920D83">
              <w:rPr>
                <w:rFonts w:ascii="Calibri" w:eastAsia="SimSun" w:hAnsi="Calibri" w:cs="Arial"/>
              </w:rPr>
              <w:t xml:space="preserve"> “</w:t>
            </w:r>
            <w:r w:rsidR="00165B04">
              <w:rPr>
                <w:rFonts w:ascii="Calibri" w:eastAsia="SimSun" w:hAnsi="Calibri" w:cs="Arial"/>
              </w:rPr>
              <w:t xml:space="preserve">Add </w:t>
            </w:r>
            <w:r w:rsidR="00920D83">
              <w:rPr>
                <w:rFonts w:ascii="Calibri" w:eastAsia="SimSun" w:hAnsi="Calibri" w:cs="Arial"/>
              </w:rPr>
              <w:t>Service”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nter information</w:t>
            </w:r>
          </w:p>
          <w:p w:rsidR="00AE72BE" w:rsidRPr="00651B80"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AE72BE">
              <w:rPr>
                <w:rFonts w:ascii="Calibri" w:eastAsia="SimSun" w:hAnsi="Calibri" w:cs="Arial"/>
              </w:rPr>
              <w:t xml:space="preserve"> with successful notifica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Alternati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Edi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AE72BE"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load “Service Management</w:t>
            </w:r>
            <w:r w:rsidR="00165B04">
              <w:rPr>
                <w:rFonts w:ascii="Calibri" w:eastAsia="SimSun" w:hAnsi="Calibri" w:cs="Arial"/>
              </w:rPr>
              <w:t>” page</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Add Servic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920D83" w:rsidP="00920D83">
      <w:pPr>
        <w:pStyle w:val="Heading4"/>
      </w:pPr>
      <w:r>
        <w:t>UC017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AE72BE"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corresponding to the </w:t>
            </w:r>
            <w:r>
              <w:rPr>
                <w:rFonts w:ascii="Calibri" w:eastAsia="SimSun" w:hAnsi="Calibri" w:cs="Arial"/>
              </w:rPr>
              <w:t>title of service</w:t>
            </w:r>
            <w:r w:rsidRPr="00655A4E">
              <w:rPr>
                <w:rFonts w:ascii="Calibri" w:eastAsia="SimSun" w:hAnsi="Calibri" w:cs="Arial"/>
              </w:rPr>
              <w:t xml:space="preserve"> that actor want to </w:t>
            </w:r>
            <w:r>
              <w:rPr>
                <w:rFonts w:ascii="Calibri" w:eastAsia="SimSun" w:hAnsi="Calibri" w:cs="Arial"/>
              </w:rPr>
              <w:t>edit</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service</w:t>
            </w:r>
            <w:r w:rsidR="00AE72BE">
              <w:rPr>
                <w:rFonts w:ascii="Calibri" w:eastAsia="SimSun" w:hAnsi="Calibri" w:cs="Arial"/>
              </w:rPr>
              <w:t xml:space="preserve">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920D83"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dit information</w:t>
            </w:r>
          </w:p>
          <w:p w:rsidR="00AE72BE" w:rsidRPr="00AE72BE"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Alternati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65B04">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 page and show</w:t>
            </w:r>
            <w:r w:rsidR="00920D83" w:rsidRPr="00ED077B">
              <w:rPr>
                <w:rFonts w:ascii="Calibri" w:eastAsia="SimSun" w:hAnsi="Calibri" w:cs="Arial"/>
              </w:rPr>
              <w:t xml:space="preserve"> message</w:t>
            </w:r>
            <w:r w:rsidR="00920D83">
              <w:rPr>
                <w:rFonts w:ascii="Calibri" w:eastAsia="SimSun" w:hAnsi="Calibri" w:cs="Arial"/>
              </w:rPr>
              <w:t xml:space="preserve"> “Required fields is not blank”</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 xml:space="preserve">18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65B04"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5940" w:type="dxa"/>
            <w:gridSpan w:val="4"/>
          </w:tcPr>
          <w:p w:rsidR="0085417F" w:rsidRPr="00ED077B"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w:t>
            </w:r>
            <w:r w:rsidR="00BB0945">
              <w:rPr>
                <w:rFonts w:ascii="Calibri" w:eastAsia="SimSun" w:hAnsi="Calibri" w:cs="Arial"/>
              </w:rPr>
              <w:t xml:space="preserve">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718C1">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718C1">
              <w:rPr>
                <w:rFonts w:ascii="Calibri" w:eastAsia="SimSun" w:hAnsi="Calibri" w:cs="Arial"/>
              </w:rPr>
              <w:t>Service Managem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A718C1"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18C1">
              <w:rPr>
                <w:rFonts w:ascii="Calibri" w:eastAsia="SimSun" w:hAnsi="Calibri" w:cs="Arial"/>
              </w:rPr>
              <w:t xml:space="preserve">Click on </w:t>
            </w:r>
            <w:r w:rsidR="00165B04">
              <w:rPr>
                <w:rFonts w:ascii="Calibri" w:eastAsia="SimSun" w:hAnsi="Calibri" w:cs="Arial"/>
              </w:rPr>
              <w:t>“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A718C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A718C1">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165B04">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920D8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80797D"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6" w:name="_Toc484116034"/>
      <w:r>
        <w:t>UC019</w:t>
      </w:r>
      <w:r w:rsidR="00354C71">
        <w:t xml:space="preserve"> - </w:t>
      </w:r>
      <w:r w:rsidR="00C95E9B">
        <w:t>Add Content</w:t>
      </w:r>
      <w:bookmarkEnd w:id="4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85417F"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w:t>
            </w:r>
            <w:r w:rsidR="00BB0945" w:rsidRPr="00BB0945">
              <w:rPr>
                <w:rFonts w:ascii="Calibri" w:eastAsia="SimSun" w:hAnsi="Calibri" w:cs="Arial"/>
              </w:rPr>
              <w:t>Contents</w:t>
            </w:r>
            <w:r w:rsidRPr="00BB0945">
              <w:rPr>
                <w:rFonts w:ascii="Calibri" w:eastAsia="SimSun" w:hAnsi="Calibri" w:cs="Arial"/>
              </w:rPr>
              <w:t>”</w:t>
            </w:r>
            <w:r w:rsidR="00BB0945" w:rsidRPr="00BB0945">
              <w:rPr>
                <w:rFonts w:ascii="Calibri" w:eastAsia="SimSun" w:hAnsi="Calibri" w:cs="Arial"/>
              </w:rPr>
              <w:t xml:space="preserve"> </w:t>
            </w:r>
          </w:p>
          <w:p w:rsidR="00BB0945" w:rsidRPr="00BC4502" w:rsidRDefault="00BB0945"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94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0945">
              <w:rPr>
                <w:rFonts w:ascii="Calibri" w:eastAsia="SimSun" w:hAnsi="Calibri" w:cs="Arial"/>
              </w:rPr>
              <w:t>Add Cont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Enter title and content</w:t>
            </w:r>
          </w:p>
          <w:p w:rsidR="00BB0945" w:rsidRPr="00BB0945"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lastRenderedPageBreak/>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7" w:name="_Toc484116035"/>
      <w:r>
        <w:t>UC020</w:t>
      </w:r>
      <w:r w:rsidR="00354C71">
        <w:t xml:space="preserve"> - </w:t>
      </w:r>
      <w:r w:rsidR="00C95E9B">
        <w:t>Delete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8D5D5F" w:rsidRDefault="0085417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w:t>
            </w:r>
            <w:r w:rsidR="008D5D5F" w:rsidRPr="008D5D5F">
              <w:rPr>
                <w:rFonts w:ascii="Calibri" w:eastAsia="SimSun" w:hAnsi="Calibri" w:cs="Arial"/>
              </w:rPr>
              <w:t>Contents</w:t>
            </w:r>
            <w:r w:rsidRPr="008D5D5F">
              <w:rPr>
                <w:rFonts w:ascii="Calibri" w:eastAsia="SimSun" w:hAnsi="Calibri" w:cs="Arial"/>
              </w:rPr>
              <w:t>”</w:t>
            </w:r>
          </w:p>
          <w:p w:rsidR="008D5D5F" w:rsidRPr="008D5D5F" w:rsidRDefault="008D5D5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D5D5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D5D5F">
              <w:rPr>
                <w:rFonts w:ascii="Calibri" w:eastAsia="SimSun" w:hAnsi="Calibri" w:cs="Arial"/>
              </w:rPr>
              <w:t>Content</w:t>
            </w:r>
            <w:r w:rsidR="00AF6E40">
              <w:rPr>
                <w:rFonts w:ascii="Calibri" w:eastAsia="SimSun" w:hAnsi="Calibri" w:cs="Arial"/>
              </w:rPr>
              <w:t>s</w:t>
            </w:r>
            <w:r w:rsidR="008D5D5F">
              <w:rPr>
                <w:rFonts w:ascii="Calibri" w:eastAsia="SimSun" w:hAnsi="Calibri" w:cs="Arial"/>
              </w:rPr>
              <w:t xml:space="preserve">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Select content that want to delete</w:t>
            </w:r>
          </w:p>
          <w:p w:rsidR="008D5D5F" w:rsidRPr="008D5D5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8D5D5F">
              <w:rPr>
                <w:rFonts w:ascii="Calibri" w:eastAsia="SimSun" w:hAnsi="Calibri" w:cs="Arial"/>
              </w:rPr>
              <w:t>OK</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AF6E40">
              <w:rPr>
                <w:rFonts w:ascii="Calibri" w:eastAsia="SimSun" w:hAnsi="Calibri" w:cs="Arial"/>
              </w:rPr>
              <w:t>Delete content information in database</w:t>
            </w:r>
          </w:p>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p w:rsidR="00AF6E40" w:rsidRPr="008B3F5D"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lastRenderedPageBreak/>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AF6E40">
              <w:rPr>
                <w:rFonts w:ascii="Calibri" w:eastAsia="SimSun" w:hAnsi="Calibri" w:cs="Arial"/>
              </w:rPr>
              <w:t>Contents List</w:t>
            </w:r>
            <w:r>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AF6E40">
              <w:rPr>
                <w:rFonts w:ascii="Calibri" w:eastAsia="SimSun" w:hAnsi="Calibri" w:cs="Arial"/>
              </w:rPr>
              <w:t>Contents Lis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w:t>
            </w:r>
            <w:r w:rsidR="00AF6E40">
              <w:rPr>
                <w:rFonts w:ascii="Calibri" w:eastAsia="SimSun" w:hAnsi="Calibri" w:cs="Arial"/>
              </w:rPr>
              <w:t>No content is chosen</w:t>
            </w:r>
            <w:r>
              <w:rPr>
                <w:rFonts w:ascii="Calibri" w:eastAsia="SimSun" w:hAnsi="Calibri" w:cs="Arial"/>
              </w:rPr>
              <w: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8" w:name="_Toc484116036"/>
      <w:r>
        <w:t>UC0</w:t>
      </w:r>
      <w:r w:rsidR="00434F89">
        <w:t>21</w:t>
      </w:r>
      <w:r>
        <w:t xml:space="preserve"> - </w:t>
      </w:r>
      <w:r w:rsidR="00C95E9B">
        <w:t>Edit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434F89">
              <w:rPr>
                <w:rFonts w:ascii="Calibri" w:eastAsia="SimSun" w:hAnsi="Calibri" w:cs="Arial"/>
              </w:rPr>
              <w:t>21</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604502" w:rsidRDefault="0085417F"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w:t>
            </w:r>
            <w:r w:rsidR="00AF6E40" w:rsidRPr="00604502">
              <w:rPr>
                <w:rFonts w:ascii="Calibri" w:eastAsia="SimSun" w:hAnsi="Calibri" w:cs="Arial"/>
              </w:rPr>
              <w:t>Contents</w:t>
            </w:r>
            <w:r w:rsidRPr="00604502">
              <w:rPr>
                <w:rFonts w:ascii="Calibri" w:eastAsia="SimSun" w:hAnsi="Calibri" w:cs="Arial"/>
              </w:rPr>
              <w:t>”</w:t>
            </w:r>
          </w:p>
          <w:p w:rsidR="00AF6E40" w:rsidRPr="00604502" w:rsidRDefault="00AF6E40"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F6E40">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F6E40">
              <w:rPr>
                <w:rFonts w:ascii="Calibri" w:eastAsia="SimSun" w:hAnsi="Calibri" w:cs="Arial"/>
              </w:rPr>
              <w:t>Contents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67B2A">
              <w:rPr>
                <w:rFonts w:ascii="Calibri" w:eastAsia="SimSun" w:hAnsi="Calibri" w:cs="Arial"/>
              </w:rPr>
              <w:t xml:space="preserve">“Edit Content” page with </w:t>
            </w:r>
            <w:r>
              <w:rPr>
                <w:rFonts w:ascii="Calibri" w:eastAsia="SimSun" w:hAnsi="Calibri" w:cs="Arial"/>
              </w:rPr>
              <w:t>detail information of chosen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Edit information of content</w:t>
            </w:r>
          </w:p>
          <w:p w:rsidR="00AF6E40" w:rsidRPr="00651B8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67B2A">
              <w:rPr>
                <w:rFonts w:ascii="Calibri" w:eastAsia="SimSun" w:hAnsi="Calibri" w:cs="Arial"/>
              </w:rPr>
              <w:t>Save information into database</w:t>
            </w:r>
          </w:p>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Edit Cont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7"/>
      <w:r>
        <w:t>UC02</w:t>
      </w:r>
      <w:r w:rsidR="00434F89">
        <w:t>2</w:t>
      </w:r>
      <w:r>
        <w:t xml:space="preserve"> - </w:t>
      </w:r>
      <w:r w:rsidR="00C95E9B">
        <w:t>Manage Room’s Status</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E1F51"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EE1F51" w:rsidRDefault="0085417F"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w:t>
            </w:r>
            <w:r w:rsidR="00EE1F51" w:rsidRPr="00EE1F51">
              <w:rPr>
                <w:rFonts w:ascii="Calibri" w:eastAsia="SimSun" w:hAnsi="Calibri" w:cs="Arial"/>
              </w:rPr>
              <w:t>Rooms Management</w:t>
            </w:r>
            <w:r w:rsidRPr="00EE1F51">
              <w:rPr>
                <w:rFonts w:ascii="Calibri" w:eastAsia="SimSun" w:hAnsi="Calibri" w:cs="Arial"/>
              </w:rPr>
              <w:t>”</w:t>
            </w:r>
          </w:p>
          <w:p w:rsidR="00EE1F51" w:rsidRPr="00EE1F51" w:rsidRDefault="00EE1F51"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Status Managem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EE1F51" w:rsidP="00EE1F51">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oom’s Status 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EE1F51" w:rsidRDefault="00EE1F51"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room’s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EE1F51">
              <w:rPr>
                <w:rFonts w:ascii="Calibri" w:eastAsia="SimSun" w:hAnsi="Calibri" w:cs="Arial"/>
              </w:rPr>
              <w:t>detail information of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8"/>
      <w:r>
        <w:t>UC02</w:t>
      </w:r>
      <w:r w:rsidR="00434F89">
        <w:t>3</w:t>
      </w:r>
      <w:r>
        <w:t xml:space="preserve"> - </w:t>
      </w:r>
      <w:r w:rsidR="00C95E9B">
        <w:t>Edit Room’s Detail</w:t>
      </w:r>
      <w:bookmarkEnd w:id="5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1</w:t>
            </w:r>
          </w:p>
        </w:tc>
        <w:tc>
          <w:tcPr>
            <w:tcW w:w="3329" w:type="dxa"/>
            <w:gridSpan w:val="3"/>
          </w:tcPr>
          <w:p w:rsidR="0085417F" w:rsidRDefault="0085417F"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Click on “</w:t>
            </w:r>
            <w:r w:rsidR="001A74FC" w:rsidRPr="001A74FC">
              <w:rPr>
                <w:rFonts w:ascii="Calibri" w:eastAsia="SimSun" w:hAnsi="Calibri" w:cs="Arial"/>
              </w:rPr>
              <w:t>Rooms Management</w:t>
            </w:r>
            <w:r w:rsidRPr="001A74FC">
              <w:rPr>
                <w:rFonts w:ascii="Calibri" w:eastAsia="SimSun" w:hAnsi="Calibri" w:cs="Arial"/>
              </w:rPr>
              <w:t>”</w:t>
            </w:r>
          </w:p>
          <w:p w:rsidR="001A74FC" w:rsidRPr="001A74FC" w:rsidRDefault="001A74FC"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Room”</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A74FC">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1A74FC">
              <w:rPr>
                <w:rFonts w:ascii="Calibri" w:eastAsia="SimSun" w:hAnsi="Calibri" w:cs="Arial"/>
              </w:rPr>
              <w:t>Edit Room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1A74FC"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1A74FC">
              <w:rPr>
                <w:rFonts w:ascii="Calibri" w:eastAsia="SimSun" w:hAnsi="Calibri" w:cs="Arial"/>
              </w:rPr>
              <w:t>room’s number</w:t>
            </w:r>
          </w:p>
          <w:p w:rsidR="0085417F" w:rsidRPr="00BC4502"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A74FC">
              <w:rPr>
                <w:rFonts w:ascii="Calibri" w:eastAsia="SimSun" w:hAnsi="Calibri" w:cs="Arial"/>
              </w:rPr>
              <w:t>Search</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 Room Information” page with detail information of the room at below</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Edit information</w:t>
            </w:r>
          </w:p>
          <w:p w:rsidR="001A74FC" w:rsidRPr="001A74FC"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1A74FC" w:rsidRP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1A74FC">
              <w:rPr>
                <w:rFonts w:ascii="Calibri" w:eastAsia="SimSun" w:hAnsi="Calibri" w:cs="Arial"/>
              </w:rPr>
              <w:t>other</w:t>
            </w:r>
            <w:r>
              <w:rPr>
                <w:rFonts w:ascii="Calibri" w:eastAsia="SimSun" w:hAnsi="Calibri" w:cs="Arial"/>
              </w:rPr>
              <w:t xml:space="preserve"> button</w:t>
            </w:r>
            <w:r w:rsidR="001A74FC">
              <w:rPr>
                <w:rFonts w:ascii="Calibri" w:eastAsia="SimSun" w:hAnsi="Calibri" w:cs="Arial"/>
              </w:rPr>
              <w:t xml:space="preserve"> or link</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5.3</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683E98">
            <w:pPr>
              <w:spacing w:line="276" w:lineRule="auto"/>
              <w:contextualSpacing/>
              <w:rPr>
                <w:rFonts w:ascii="Calibri" w:eastAsia="SimSun" w:hAnsi="Calibri" w:cs="Arial"/>
              </w:rPr>
            </w:pPr>
            <w:r>
              <w:rPr>
                <w:rFonts w:ascii="Calibri" w:eastAsia="SimSun" w:hAnsi="Calibri" w:cs="Arial"/>
              </w:rPr>
              <w:t>5.4</w:t>
            </w:r>
          </w:p>
        </w:tc>
        <w:tc>
          <w:tcPr>
            <w:tcW w:w="3329" w:type="dxa"/>
            <w:gridSpan w:val="3"/>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 is changed</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lastRenderedPageBreak/>
              <w:t>AT3</w:t>
            </w:r>
          </w:p>
        </w:tc>
        <w:tc>
          <w:tcPr>
            <w:tcW w:w="7019" w:type="dxa"/>
            <w:gridSpan w:val="5"/>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FA52A7" w:rsidRP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Edit Room Information”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9"/>
      <w:r>
        <w:t>UC02</w:t>
      </w:r>
      <w:r w:rsidR="00434F89">
        <w:t>4</w:t>
      </w:r>
      <w:r>
        <w:t xml:space="preserve"> - </w:t>
      </w:r>
      <w:r w:rsidR="00C95E9B">
        <w:t>Add Account</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sidRPr="00604502">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74B8E">
              <w:rPr>
                <w:rFonts w:ascii="Calibri" w:eastAsia="SimSun" w:hAnsi="Calibri" w:cs="Arial"/>
              </w:rPr>
              <w:t>Click on “</w:t>
            </w:r>
            <w:r w:rsidR="00274B8E" w:rsidRPr="00274B8E">
              <w:rPr>
                <w:rFonts w:ascii="Calibri" w:eastAsia="SimSun" w:hAnsi="Calibri" w:cs="Arial"/>
              </w:rPr>
              <w:t>Account Management</w:t>
            </w:r>
            <w:r w:rsidRPr="00274B8E">
              <w:rPr>
                <w:rFonts w:ascii="Calibri" w:eastAsia="SimSun" w:hAnsi="Calibri" w:cs="Arial"/>
              </w:rPr>
              <w:t>”</w:t>
            </w:r>
          </w:p>
          <w:p w:rsidR="00274B8E" w:rsidRPr="00274B8E" w:rsidRDefault="00274B8E"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274B8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74B8E">
              <w:rPr>
                <w:rFonts w:ascii="Calibri" w:eastAsia="SimSun" w:hAnsi="Calibri" w:cs="Arial"/>
              </w:rPr>
              <w:t>Add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274B8E"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274B8E">
              <w:rPr>
                <w:rFonts w:ascii="Calibri" w:eastAsia="SimSun" w:hAnsi="Calibri" w:cs="Arial"/>
              </w:rPr>
              <w:t>: First Name, Last Name, Username, Password, Confirm Password</w:t>
            </w:r>
            <w:r w:rsidR="00376669">
              <w:rPr>
                <w:rFonts w:ascii="Calibri" w:eastAsia="SimSun" w:hAnsi="Calibri" w:cs="Arial"/>
              </w:rPr>
              <w:t xml:space="preserve">, Email Address </w:t>
            </w:r>
          </w:p>
          <w:p w:rsidR="0085417F" w:rsidRPr="00BC4502"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274B8E">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ave data into database</w:t>
            </w:r>
          </w:p>
          <w:p w:rsidR="00376669"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3766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376669">
              <w:rPr>
                <w:rFonts w:ascii="Calibri" w:eastAsia="SimSun" w:hAnsi="Calibri" w:cs="Arial"/>
              </w:rPr>
              <w:t>Add Accoun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Add Account” page with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lastRenderedPageBreak/>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40"/>
      <w:r>
        <w:t>UC02</w:t>
      </w:r>
      <w:r w:rsidR="00434F89">
        <w:t>5</w:t>
      </w:r>
      <w:r>
        <w:t xml:space="preserve"> - </w:t>
      </w:r>
      <w:r w:rsidR="00C95E9B">
        <w:t>Delete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5</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sidR="00655A4E">
              <w:rPr>
                <w:rFonts w:ascii="Calibri" w:eastAsia="SimSun" w:hAnsi="Calibri" w:cs="Arial"/>
              </w:rPr>
              <w:t>Account Management</w:t>
            </w:r>
            <w:r w:rsidRPr="00655A4E">
              <w:rPr>
                <w:rFonts w:ascii="Calibri" w:eastAsia="SimSun" w:hAnsi="Calibri" w:cs="Arial"/>
              </w:rPr>
              <w:t>”</w:t>
            </w:r>
          </w:p>
          <w:p w:rsidR="00655A4E" w:rsidRPr="00655A4E" w:rsidRDefault="00655A4E"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55A4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655A4E">
              <w:rPr>
                <w:rFonts w:ascii="Calibri" w:eastAsia="SimSun" w:hAnsi="Calibri" w:cs="Arial"/>
              </w:rPr>
              <w:t>List of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Delete” button corresponding to the username that actor want to delete</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655A4E">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41D8" w:rsidRPr="004B41D8" w:rsidRDefault="004B41D8"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elete data in database</w:t>
            </w:r>
          </w:p>
          <w:p w:rsidR="0085417F" w:rsidRPr="004B41D8" w:rsidRDefault="00655A4E"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isplay “List of Account” page</w:t>
            </w:r>
            <w:r w:rsidR="004B41D8">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lastRenderedPageBreak/>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Edit</w:t>
            </w:r>
            <w:r>
              <w:rPr>
                <w:rFonts w:ascii="Calibri" w:eastAsia="SimSun" w:hAnsi="Calibri" w:cs="Arial"/>
              </w:rPr>
              <w:t>”</w:t>
            </w:r>
            <w:r w:rsidR="00655A4E">
              <w:rPr>
                <w:rFonts w:ascii="Calibri" w:eastAsia="SimSun" w:hAnsi="Calibri" w:cs="Arial"/>
              </w:rPr>
              <w:t xml:space="preserve">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 and no thing is chang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1"/>
      <w:r>
        <w:t>UC02</w:t>
      </w:r>
      <w:r w:rsidR="00434F89">
        <w:t>6</w:t>
      </w:r>
      <w:r>
        <w:t xml:space="preserve"> - </w:t>
      </w:r>
      <w:r w:rsidR="00C95E9B">
        <w:t>Edit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6</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Click on “</w:t>
            </w:r>
            <w:r w:rsidR="004B41D8">
              <w:rPr>
                <w:rFonts w:ascii="Calibri" w:eastAsia="SimSun" w:hAnsi="Calibri" w:cs="Arial"/>
              </w:rPr>
              <w:t>Account Management</w:t>
            </w:r>
            <w:r w:rsidRPr="004B41D8">
              <w:rPr>
                <w:rFonts w:ascii="Calibri" w:eastAsia="SimSun" w:hAnsi="Calibri" w:cs="Arial"/>
              </w:rPr>
              <w:t>”</w:t>
            </w:r>
          </w:p>
          <w:p w:rsidR="004B41D8" w:rsidRPr="004B41D8" w:rsidRDefault="004B41D8"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41D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B41D8">
              <w:rPr>
                <w:rFonts w:ascii="Calibri" w:eastAsia="SimSun" w:hAnsi="Calibri" w:cs="Arial"/>
              </w:rPr>
              <w:t>List of Account</w:t>
            </w:r>
            <w:r w:rsidRPr="00260192">
              <w:rPr>
                <w:rFonts w:ascii="Calibri" w:eastAsia="SimSun" w:hAnsi="Calibri" w:cs="Arial"/>
              </w:rPr>
              <w:t>” page</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41D8"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corresponding to the username that actor want to </w:t>
            </w:r>
            <w:r>
              <w:rPr>
                <w:rFonts w:ascii="Calibri" w:eastAsia="SimSun" w:hAnsi="Calibri" w:cs="Arial"/>
              </w:rPr>
              <w:t>edi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Account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Edit information</w:t>
            </w:r>
          </w:p>
          <w:p w:rsidR="004B41D8" w:rsidRPr="004B41D8"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4B41D8" w:rsidRP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Delet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Pr>
                <w:rFonts w:ascii="Calibri" w:eastAsia="SimSun" w:hAnsi="Calibri" w:cs="Arial"/>
              </w:rPr>
              <w:t>List of Account</w:t>
            </w:r>
            <w:r w:rsidR="0085417F">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9C3617">
            <w:pPr>
              <w:spacing w:line="276" w:lineRule="auto"/>
              <w:rPr>
                <w:rFonts w:ascii="Calibri" w:eastAsia="SimSun" w:hAnsi="Calibri" w:cs="Arial"/>
              </w:rPr>
            </w:pPr>
            <w:r>
              <w:rPr>
                <w:rFonts w:ascii="Calibri" w:eastAsia="SimSun" w:hAnsi="Calibri" w:cs="Arial"/>
              </w:rPr>
              <w:t>A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E220BD" w:rsidRPr="00E220BD"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lastRenderedPageBreak/>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E220BD">
              <w:rPr>
                <w:rFonts w:ascii="Calibri" w:eastAsia="SimSun" w:hAnsi="Calibri" w:cs="Arial"/>
              </w:rPr>
              <w:t>Account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4" w:name="_Toc484116042"/>
      <w:r>
        <w:t>Accounting</w:t>
      </w:r>
      <w:bookmarkEnd w:id="54"/>
    </w:p>
    <w:p w:rsidR="00C95E9B" w:rsidRDefault="00354C71" w:rsidP="00B654E5">
      <w:pPr>
        <w:pStyle w:val="Heading4"/>
      </w:pPr>
      <w:bookmarkStart w:id="55" w:name="_Toc484116043"/>
      <w:r>
        <w:t>UC02</w:t>
      </w:r>
      <w:r w:rsidR="00434F89">
        <w:t>7</w:t>
      </w:r>
      <w:r>
        <w:t xml:space="preserve"> - </w:t>
      </w:r>
      <w:r w:rsidR="00C95E9B">
        <w:t>Handover Finance</w:t>
      </w:r>
      <w:bookmarkEnd w:id="55"/>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83E98">
              <w:rPr>
                <w:rFonts w:ascii="Calibri" w:eastAsia="SimSun" w:hAnsi="Calibri" w:cs="Arial"/>
              </w:rPr>
              <w:t>Click on “</w:t>
            </w:r>
            <w:r w:rsidR="00683E98">
              <w:rPr>
                <w:rFonts w:ascii="Calibri" w:eastAsia="SimSun" w:hAnsi="Calibri" w:cs="Arial"/>
              </w:rPr>
              <w:t>Finance Management</w:t>
            </w:r>
            <w:r w:rsidRPr="00683E98">
              <w:rPr>
                <w:rFonts w:ascii="Calibri" w:eastAsia="SimSun" w:hAnsi="Calibri" w:cs="Arial"/>
              </w:rPr>
              <w:t>”</w:t>
            </w:r>
          </w:p>
          <w:p w:rsidR="00683E98" w:rsidRPr="00683E98" w:rsidRDefault="00683E98"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C04F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C04FE">
              <w:rPr>
                <w:rFonts w:ascii="Calibri" w:eastAsia="SimSun" w:hAnsi="Calibri" w:cs="Arial"/>
              </w:rPr>
              <w:t>Handover Finance</w:t>
            </w:r>
            <w:r w:rsidRPr="00260192">
              <w:rPr>
                <w:rFonts w:ascii="Calibri" w:eastAsia="SimSun" w:hAnsi="Calibri" w:cs="Arial"/>
              </w:rPr>
              <w:t>” page</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C04FE"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8C04FE">
              <w:rPr>
                <w:rFonts w:ascii="Calibri" w:eastAsia="SimSun" w:hAnsi="Calibri" w:cs="Arial"/>
              </w:rPr>
              <w:t xml:space="preserve">: actor’s name, date-time, </w:t>
            </w:r>
            <w:r w:rsidR="00692C27">
              <w:rPr>
                <w:rFonts w:ascii="Calibri" w:eastAsia="SimSun" w:hAnsi="Calibri" w:cs="Arial"/>
              </w:rPr>
              <w:lastRenderedPageBreak/>
              <w:t>denomination of money, quantity and currency</w:t>
            </w:r>
            <w:r w:rsidR="008C04FE">
              <w:rPr>
                <w:rFonts w:ascii="Calibri" w:eastAsia="SimSun" w:hAnsi="Calibri" w:cs="Arial"/>
              </w:rPr>
              <w:t xml:space="preserve"> </w:t>
            </w:r>
          </w:p>
          <w:p w:rsidR="0085417F" w:rsidRPr="00BC4502"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92C27">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andover Finance” page and update data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692C27" w:rsidRPr="008C04FE"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Alternati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AT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Handover Finance”</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6" w:name="_Toc484116044"/>
      <w:r>
        <w:t>UC02</w:t>
      </w:r>
      <w:r w:rsidR="00434F89">
        <w:t>8</w:t>
      </w:r>
      <w:r>
        <w:t xml:space="preserve"> - </w:t>
      </w:r>
      <w:r w:rsidR="00C95E9B">
        <w:t>Search Bill</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48C8">
              <w:rPr>
                <w:rFonts w:ascii="Calibri" w:eastAsia="SimSun" w:hAnsi="Calibri" w:cs="Arial"/>
              </w:rPr>
              <w:t>Click on “</w:t>
            </w:r>
            <w:r w:rsidR="00BB48C8">
              <w:rPr>
                <w:rFonts w:ascii="Calibri" w:eastAsia="SimSun" w:hAnsi="Calibri" w:cs="Arial"/>
              </w:rPr>
              <w:t>Finance Management</w:t>
            </w:r>
            <w:r w:rsidRPr="00BB48C8">
              <w:rPr>
                <w:rFonts w:ascii="Calibri" w:eastAsia="SimSun" w:hAnsi="Calibri" w:cs="Arial"/>
              </w:rPr>
              <w:t>”</w:t>
            </w:r>
          </w:p>
          <w:p w:rsidR="00BB48C8" w:rsidRPr="00BB48C8" w:rsidRDefault="00BB48C8"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48C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48C8">
              <w:rPr>
                <w:rFonts w:ascii="Calibri" w:eastAsia="SimSun" w:hAnsi="Calibri" w:cs="Arial"/>
              </w:rPr>
              <w:t>Search Bill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Default="00BB48C8"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bill code, customer’s name, date</w:t>
            </w:r>
          </w:p>
          <w:p w:rsidR="00400993" w:rsidRPr="00BC4502" w:rsidRDefault="00400993"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arch Bill Information” page with list of bills that match the search condi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4009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ill that actor want to see</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ill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400993">
              <w:rPr>
                <w:rFonts w:ascii="Calibri" w:eastAsia="SimSun" w:hAnsi="Calibri" w:cs="Arial"/>
              </w:rPr>
              <w:t>Search Bill Information</w:t>
            </w:r>
            <w:r>
              <w:rPr>
                <w:rFonts w:ascii="Calibri" w:eastAsia="SimSun" w:hAnsi="Calibri" w:cs="Arial"/>
              </w:rPr>
              <w:t>” page</w:t>
            </w:r>
            <w:r w:rsidR="00400993">
              <w:rPr>
                <w:rFonts w:ascii="Calibri" w:eastAsia="SimSun" w:hAnsi="Calibri" w:cs="Arial"/>
              </w:rPr>
              <w:t xml:space="preserve"> with list of all bill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5"/>
      <w:r>
        <w:lastRenderedPageBreak/>
        <w:t>UC02</w:t>
      </w:r>
      <w:r w:rsidR="00434F89">
        <w:t>9</w:t>
      </w:r>
      <w:r>
        <w:t xml:space="preserve"> - </w:t>
      </w:r>
      <w:r w:rsidR="00C95E9B">
        <w:t>Revenue Statistics</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0993">
              <w:rPr>
                <w:rFonts w:ascii="Calibri" w:eastAsia="SimSun" w:hAnsi="Calibri" w:cs="Arial"/>
              </w:rPr>
              <w:t>Click on “</w:t>
            </w:r>
            <w:r w:rsidR="00400993" w:rsidRPr="00400993">
              <w:rPr>
                <w:rFonts w:ascii="Calibri" w:eastAsia="Times New Roman" w:hAnsi="Calibri" w:cs="Times New Roman"/>
              </w:rPr>
              <w:t>Finance Management</w:t>
            </w:r>
            <w:r w:rsidRPr="00400993">
              <w:rPr>
                <w:rFonts w:ascii="Calibri" w:eastAsia="SimSun" w:hAnsi="Calibri" w:cs="Arial"/>
              </w:rPr>
              <w:t>”</w:t>
            </w:r>
          </w:p>
          <w:p w:rsidR="00400993" w:rsidRPr="00400993" w:rsidRDefault="00400993"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009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00993">
              <w:rPr>
                <w:rFonts w:ascii="Calibri" w:eastAsia="SimSun" w:hAnsi="Calibri" w:cs="Arial"/>
              </w:rPr>
              <w:t>Revenue Statistics</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EA118F"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A118F">
              <w:rPr>
                <w:rFonts w:ascii="Calibri" w:eastAsia="SimSun" w:hAnsi="Calibri" w:cs="Arial"/>
              </w:rPr>
              <w:t>period time</w:t>
            </w:r>
          </w:p>
          <w:p w:rsidR="0085417F" w:rsidRPr="00BC4502"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A118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venue Statistics” page with detail information of turnover at that tim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w:t>
            </w:r>
            <w:bookmarkStart w:id="58" w:name="_GoBack"/>
            <w:bookmarkEnd w:id="58"/>
            <w:r>
              <w:rPr>
                <w:rFonts w:ascii="Calibri" w:eastAsia="SimSun" w:hAnsi="Calibri" w:cs="Arial"/>
              </w:rPr>
              <w:t>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FD4249"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484116053"/>
      <w:r w:rsidRPr="00ED077B">
        <w:t>Availability</w:t>
      </w:r>
      <w:bookmarkEnd w:id="73"/>
      <w:r>
        <w:t xml:space="preserve"> </w:t>
      </w:r>
    </w:p>
    <w:p w:rsidR="00177A37" w:rsidRPr="006425EF"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hoạt</w:t>
      </w:r>
      <w:proofErr w:type="spellEnd"/>
      <w:r>
        <w:t xml:space="preserve"> </w:t>
      </w:r>
      <w:proofErr w:type="spellStart"/>
      <w:r>
        <w:t>động</w:t>
      </w:r>
      <w:proofErr w:type="spellEnd"/>
      <w:r>
        <w:t xml:space="preserve"> 24/7. </w:t>
      </w:r>
      <w:proofErr w:type="spellStart"/>
      <w:r>
        <w:t>Nó</w:t>
      </w:r>
      <w:proofErr w:type="spellEnd"/>
      <w:r>
        <w:t xml:space="preserve"> </w:t>
      </w:r>
      <w:proofErr w:type="spellStart"/>
      <w:r>
        <w:t>phải</w:t>
      </w:r>
      <w:proofErr w:type="spellEnd"/>
      <w:r>
        <w:t xml:space="preserve"> </w:t>
      </w:r>
      <w:proofErr w:type="spellStart"/>
      <w:r>
        <w:t>được</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để</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bất</w:t>
      </w:r>
      <w:proofErr w:type="spellEnd"/>
      <w:r>
        <w:t xml:space="preserve"> </w:t>
      </w:r>
      <w:proofErr w:type="spellStart"/>
      <w:r>
        <w:t>cứ</w:t>
      </w:r>
      <w:proofErr w:type="spellEnd"/>
      <w:r>
        <w:t xml:space="preserve"> </w:t>
      </w:r>
      <w:proofErr w:type="spellStart"/>
      <w:r>
        <w:t>lúc</w:t>
      </w:r>
      <w:proofErr w:type="spellEnd"/>
      <w:r>
        <w:t xml:space="preserve"> </w:t>
      </w:r>
      <w:proofErr w:type="spellStart"/>
      <w:r>
        <w:t>nào</w:t>
      </w:r>
      <w:proofErr w:type="spellEnd"/>
      <w:r>
        <w:t xml:space="preserve">, </w:t>
      </w:r>
      <w:proofErr w:type="spellStart"/>
      <w:r>
        <w:t>những</w:t>
      </w:r>
      <w:proofErr w:type="spellEnd"/>
      <w:r>
        <w:t xml:space="preserve"> </w:t>
      </w:r>
      <w:proofErr w:type="spellStart"/>
      <w:r>
        <w:t>yếu</w:t>
      </w:r>
      <w:proofErr w:type="spellEnd"/>
      <w:r>
        <w:t xml:space="preserve"> </w:t>
      </w:r>
      <w:proofErr w:type="spellStart"/>
      <w:r>
        <w:t>tố</w:t>
      </w:r>
      <w:proofErr w:type="spellEnd"/>
      <w:r>
        <w:t xml:space="preserve"> </w:t>
      </w:r>
      <w:proofErr w:type="spellStart"/>
      <w:r>
        <w:t>đó</w:t>
      </w:r>
      <w:proofErr w:type="spellEnd"/>
      <w:r>
        <w:t xml:space="preserve"> </w:t>
      </w:r>
      <w:proofErr w:type="spellStart"/>
      <w:r>
        <w:t>không</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sự</w:t>
      </w:r>
      <w:proofErr w:type="spellEnd"/>
      <w:r>
        <w:t xml:space="preserve"> </w:t>
      </w:r>
      <w:proofErr w:type="spellStart"/>
      <w:r>
        <w:t>sẵn</w:t>
      </w:r>
      <w:proofErr w:type="spellEnd"/>
      <w:r>
        <w:t xml:space="preserve"> </w:t>
      </w:r>
      <w:proofErr w:type="spellStart"/>
      <w:r>
        <w:t>của</w:t>
      </w:r>
      <w:proofErr w:type="spellEnd"/>
      <w:r>
        <w:t xml:space="preserve"> internet.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ều</w:t>
      </w:r>
      <w:proofErr w:type="spellEnd"/>
      <w:r>
        <w:t xml:space="preserve"> </w:t>
      </w:r>
      <w:proofErr w:type="spellStart"/>
      <w:r>
        <w:t>phải</w:t>
      </w:r>
      <w:proofErr w:type="spellEnd"/>
      <w:r>
        <w:t xml:space="preserve"> </w:t>
      </w:r>
      <w:proofErr w:type="spellStart"/>
      <w:r>
        <w:t>sẵn</w:t>
      </w:r>
      <w:proofErr w:type="spellEnd"/>
      <w:r>
        <w:t xml:space="preserve"> </w:t>
      </w:r>
      <w:proofErr w:type="spellStart"/>
      <w:r>
        <w:t>sàng</w:t>
      </w:r>
      <w:proofErr w:type="spellEnd"/>
      <w:r>
        <w:t xml:space="preserve"> ở </w:t>
      </w:r>
      <w:proofErr w:type="spellStart"/>
      <w:r>
        <w:t>cùng</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ào</w:t>
      </w:r>
      <w:proofErr w:type="spellEnd"/>
      <w:r>
        <w:t xml:space="preserve"> </w:t>
      </w:r>
      <w:proofErr w:type="spellStart"/>
      <w:r>
        <w:t>bị</w:t>
      </w:r>
      <w:proofErr w:type="spellEnd"/>
      <w:r>
        <w:t xml:space="preserve"> </w:t>
      </w:r>
      <w:proofErr w:type="spellStart"/>
      <w:r>
        <w:t>lỗi</w:t>
      </w:r>
      <w:proofErr w:type="spellEnd"/>
      <w:r>
        <w:t xml:space="preserve"> </w:t>
      </w:r>
      <w:proofErr w:type="spellStart"/>
      <w:r>
        <w:t>gây</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các</w:t>
      </w:r>
      <w:proofErr w:type="spellEnd"/>
      <w:r>
        <w:t xml:space="preserve"> function </w:t>
      </w:r>
      <w:proofErr w:type="spellStart"/>
      <w:r>
        <w:t>có</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ến</w:t>
      </w:r>
      <w:proofErr w:type="spellEnd"/>
      <w:r>
        <w:t xml:space="preserve"> </w:t>
      </w:r>
      <w:proofErr w:type="spellStart"/>
      <w:r>
        <w:t>nó</w:t>
      </w:r>
      <w:proofErr w:type="spellEnd"/>
    </w:p>
    <w:p w:rsidR="00177A37" w:rsidRDefault="00177A37" w:rsidP="00ED077B">
      <w:pPr>
        <w:pStyle w:val="Heading3"/>
      </w:pPr>
      <w:bookmarkStart w:id="74" w:name="_Toc521150206"/>
      <w:bookmarkStart w:id="75" w:name="_Toc521322915"/>
      <w:bookmarkStart w:id="76" w:name="_Toc484116054"/>
      <w:r w:rsidRPr="00177A37">
        <w:t>Reliability</w:t>
      </w:r>
      <w:bookmarkEnd w:id="74"/>
      <w:bookmarkEnd w:id="75"/>
      <w:bookmarkEnd w:id="76"/>
    </w:p>
    <w:p w:rsidR="00177A37" w:rsidRPr="002F7C8F"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l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hạy</w:t>
      </w:r>
      <w:proofErr w:type="spellEnd"/>
      <w:r>
        <w:t xml:space="preserve"> </w:t>
      </w:r>
      <w:proofErr w:type="spellStart"/>
      <w:r>
        <w:t>được</w:t>
      </w:r>
      <w:proofErr w:type="spellEnd"/>
      <w:r>
        <w:t xml:space="preserve"> </w:t>
      </w:r>
      <w:proofErr w:type="spellStart"/>
      <w:r>
        <w:t>bao</w:t>
      </w:r>
      <w:proofErr w:type="spellEnd"/>
      <w:r>
        <w:t xml:space="preserve"> </w:t>
      </w:r>
      <w:proofErr w:type="spellStart"/>
      <w:r>
        <w:t>nhiêu</w:t>
      </w:r>
      <w:proofErr w:type="spellEnd"/>
      <w:r>
        <w:t xml:space="preserve"> </w:t>
      </w:r>
      <w:proofErr w:type="spellStart"/>
      <w:r>
        <w:t>phần</w:t>
      </w:r>
      <w:proofErr w:type="spellEnd"/>
      <w:r>
        <w:t xml:space="preserve"> </w:t>
      </w:r>
      <w:proofErr w:type="spellStart"/>
      <w:r>
        <w:t>trăm</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sẵn</w:t>
      </w:r>
      <w:proofErr w:type="spellEnd"/>
      <w:r>
        <w:t xml:space="preserve"> </w:t>
      </w:r>
      <w:proofErr w:type="spellStart"/>
      <w:r>
        <w:t>sàng</w:t>
      </w:r>
      <w:proofErr w:type="spellEnd"/>
      <w:r>
        <w:t xml:space="preserve"> </w:t>
      </w:r>
      <w:proofErr w:type="spellStart"/>
      <w:r>
        <w:t>khi</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w:t>
      </w:r>
      <w:proofErr w:type="spellEnd"/>
    </w:p>
    <w:p w:rsidR="00177A37" w:rsidRDefault="00177A37" w:rsidP="00ED077B">
      <w:pPr>
        <w:pStyle w:val="Heading3"/>
      </w:pPr>
      <w:bookmarkStart w:id="77" w:name="_Toc521150207"/>
      <w:bookmarkStart w:id="78" w:name="_Toc521322916"/>
      <w:bookmarkStart w:id="79" w:name="_Toc484116055"/>
      <w:r w:rsidRPr="00177A37">
        <w:t>Performance</w:t>
      </w:r>
      <w:bookmarkEnd w:id="77"/>
      <w:bookmarkEnd w:id="78"/>
      <w:bookmarkEnd w:id="79"/>
    </w:p>
    <w:p w:rsidR="00177A37" w:rsidRDefault="00177A37" w:rsidP="00177A37">
      <w:pPr>
        <w:ind w:left="288"/>
      </w:pPr>
      <w:proofErr w:type="spellStart"/>
      <w:r>
        <w:t>Băng</w:t>
      </w:r>
      <w:proofErr w:type="spellEnd"/>
      <w:r>
        <w:t xml:space="preserve"> </w:t>
      </w:r>
      <w:proofErr w:type="spellStart"/>
      <w:r>
        <w:t>thô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p>
    <w:p w:rsidR="00177A37" w:rsidRDefault="00177A37" w:rsidP="00177A37">
      <w:pPr>
        <w:ind w:left="288"/>
      </w:pPr>
      <w:proofErr w:type="spellStart"/>
      <w:r>
        <w:t>Thời</w:t>
      </w:r>
      <w:proofErr w:type="spellEnd"/>
      <w:r>
        <w:t xml:space="preserve"> </w:t>
      </w:r>
      <w:proofErr w:type="spellStart"/>
      <w:r>
        <w:t>gian</w:t>
      </w:r>
      <w:proofErr w:type="spellEnd"/>
      <w:r>
        <w:t xml:space="preserve"> response</w:t>
      </w:r>
    </w:p>
    <w:p w:rsidR="00177A37" w:rsidRDefault="00177A37" w:rsidP="00177A37">
      <w:pPr>
        <w:ind w:left="288"/>
      </w:pPr>
      <w:proofErr w:type="spellStart"/>
      <w:r>
        <w:t>Khả</w:t>
      </w:r>
      <w:proofErr w:type="spellEnd"/>
      <w:r>
        <w:t xml:space="preserve"> </w:t>
      </w:r>
      <w:proofErr w:type="spellStart"/>
      <w:r>
        <w:t>năng</w:t>
      </w:r>
      <w:proofErr w:type="spellEnd"/>
      <w:r>
        <w:t xml:space="preserve"> </w:t>
      </w:r>
      <w:proofErr w:type="spellStart"/>
      <w:r>
        <w:t>lưu</w:t>
      </w:r>
      <w:proofErr w:type="spellEnd"/>
      <w:r>
        <w:t xml:space="preserve"> </w:t>
      </w:r>
      <w:proofErr w:type="spellStart"/>
      <w:r>
        <w:t>trữ</w:t>
      </w:r>
      <w:proofErr w:type="spellEnd"/>
      <w:r>
        <w:t xml:space="preserve"> data </w:t>
      </w:r>
      <w:proofErr w:type="spellStart"/>
      <w:r>
        <w:t>đến</w:t>
      </w:r>
      <w:proofErr w:type="spellEnd"/>
      <w:r>
        <w:t xml:space="preserve"> </w:t>
      </w:r>
      <w:proofErr w:type="spellStart"/>
      <w:r>
        <w:t>đâu</w:t>
      </w:r>
      <w:proofErr w:type="spellEnd"/>
    </w:p>
    <w:p w:rsidR="00177A37" w:rsidRPr="002F7C8F" w:rsidRDefault="00177A37" w:rsidP="00177A37">
      <w:pPr>
        <w:ind w:left="288"/>
      </w:pPr>
    </w:p>
    <w:p w:rsidR="00177A37" w:rsidRDefault="00177A37" w:rsidP="00ED077B">
      <w:pPr>
        <w:pStyle w:val="Heading3"/>
      </w:pPr>
      <w:bookmarkStart w:id="80" w:name="_Toc521150208"/>
      <w:bookmarkStart w:id="81" w:name="_Toc521322917"/>
      <w:bookmarkStart w:id="82" w:name="_Toc484116056"/>
      <w:r w:rsidRPr="00177A37">
        <w:t>Supportability</w:t>
      </w:r>
      <w:bookmarkEnd w:id="80"/>
      <w:bookmarkEnd w:id="81"/>
      <w:bookmarkEnd w:id="82"/>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83" w:name="_Toc521150209"/>
      <w:bookmarkStart w:id="84" w:name="_Toc521322918"/>
      <w:bookmarkStart w:id="85" w:name="_Toc484116057"/>
      <w:r w:rsidRPr="00177A37">
        <w:t>Design</w:t>
      </w:r>
      <w:r>
        <w:t xml:space="preserve"> Constraints</w:t>
      </w:r>
      <w:bookmarkEnd w:id="83"/>
      <w:bookmarkEnd w:id="84"/>
      <w:bookmarkEnd w:id="85"/>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86" w:name="_Toc521150212"/>
      <w:bookmarkStart w:id="87" w:name="_Toc521322921"/>
      <w:bookmarkStart w:id="88" w:name="_Toc484116058"/>
      <w:r w:rsidRPr="00177A37">
        <w:t>Interfaces</w:t>
      </w:r>
      <w:bookmarkEnd w:id="86"/>
      <w:bookmarkEnd w:id="87"/>
      <w:bookmarkEnd w:id="88"/>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lastRenderedPageBreak/>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Default="00177A37" w:rsidP="00ED077B">
      <w:pPr>
        <w:pStyle w:val="Heading3"/>
      </w:pPr>
      <w:bookmarkStart w:id="89" w:name="_Toc521150213"/>
      <w:bookmarkStart w:id="90" w:name="_Toc521322922"/>
      <w:bookmarkStart w:id="91" w:name="_Toc484116059"/>
      <w:r w:rsidRPr="00177A37">
        <w:t>Licensing</w:t>
      </w:r>
      <w:r>
        <w:t xml:space="preserve"> Requirements</w:t>
      </w:r>
      <w:bookmarkEnd w:id="89"/>
      <w:bookmarkEnd w:id="90"/>
      <w:bookmarkEnd w:id="91"/>
      <w:r>
        <w:tab/>
      </w:r>
    </w:p>
    <w:p w:rsidR="00177A37" w:rsidRDefault="00177A37" w:rsidP="00ED077B">
      <w:pPr>
        <w:pStyle w:val="Heading3"/>
      </w:pPr>
      <w:bookmarkStart w:id="92" w:name="_Toc521150214"/>
      <w:bookmarkStart w:id="93" w:name="_Toc521322923"/>
      <w:bookmarkStart w:id="94" w:name="_Toc484116060"/>
      <w:r>
        <w:t xml:space="preserve">Legal, </w:t>
      </w:r>
      <w:r w:rsidRPr="00177A37">
        <w:t>Copyright</w:t>
      </w:r>
      <w:r>
        <w:t>, and Other Notices</w:t>
      </w:r>
      <w:bookmarkEnd w:id="92"/>
      <w:bookmarkEnd w:id="93"/>
      <w:bookmarkEnd w:id="94"/>
    </w:p>
    <w:p w:rsidR="00177A37" w:rsidRPr="00E25E13" w:rsidRDefault="00177A37" w:rsidP="00ED077B">
      <w:pPr>
        <w:pStyle w:val="Heading3"/>
      </w:pPr>
      <w:bookmarkStart w:id="95" w:name="_Toc521150215"/>
      <w:bookmarkStart w:id="96" w:name="_Toc521322924"/>
      <w:bookmarkStart w:id="97" w:name="_Toc484116061"/>
      <w:r w:rsidRPr="00177A37">
        <w:t>Applicable</w:t>
      </w:r>
      <w:r>
        <w:t xml:space="preserve"> Standards</w:t>
      </w:r>
      <w:bookmarkEnd w:id="95"/>
      <w:bookmarkEnd w:id="96"/>
      <w:bookmarkEnd w:id="97"/>
    </w:p>
    <w:p w:rsidR="00601688" w:rsidRPr="00601688" w:rsidRDefault="00ED077B" w:rsidP="00ED077B">
      <w:pPr>
        <w:pStyle w:val="Heading1"/>
      </w:pPr>
      <w:bookmarkStart w:id="98" w:name="_Toc484116062"/>
      <w:r>
        <w:t>Supporting Information</w:t>
      </w:r>
      <w:bookmarkEnd w:id="98"/>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33D5" w:rsidRDefault="00FE33D5">
      <w:pPr>
        <w:spacing w:after="0" w:line="240" w:lineRule="auto"/>
      </w:pPr>
      <w:r>
        <w:separator/>
      </w:r>
    </w:p>
  </w:endnote>
  <w:endnote w:type="continuationSeparator" w:id="0">
    <w:p w:rsidR="00FE33D5" w:rsidRDefault="00FE33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33D5" w:rsidRDefault="00FE33D5">
      <w:pPr>
        <w:spacing w:after="0" w:line="240" w:lineRule="auto"/>
      </w:pPr>
      <w:r>
        <w:separator/>
      </w:r>
    </w:p>
  </w:footnote>
  <w:footnote w:type="continuationSeparator" w:id="0">
    <w:p w:rsidR="00FE33D5" w:rsidRDefault="00FE33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4AC5" w:rsidRDefault="00DE4AC5">
    <w:pPr>
      <w:pStyle w:val="Header"/>
    </w:pPr>
    <w:r>
      <w:t>HOWE-Software Requirement Specification</w:t>
    </w:r>
    <w:r>
      <w:tab/>
    </w:r>
    <w:r>
      <w:tab/>
      <w:t>v1.0</w:t>
    </w:r>
  </w:p>
  <w:p w:rsidR="00DE4AC5" w:rsidRDefault="00DE4A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0"/>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1"/>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4"/>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2"/>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3"/>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8"/>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44F3F"/>
    <w:rsid w:val="00061F69"/>
    <w:rsid w:val="00073CFD"/>
    <w:rsid w:val="000A5D27"/>
    <w:rsid w:val="000A5F6D"/>
    <w:rsid w:val="000B2061"/>
    <w:rsid w:val="000C432E"/>
    <w:rsid w:val="000D3B2B"/>
    <w:rsid w:val="000E2775"/>
    <w:rsid w:val="000E7ED7"/>
    <w:rsid w:val="00120E01"/>
    <w:rsid w:val="00165B04"/>
    <w:rsid w:val="0017556F"/>
    <w:rsid w:val="00177A37"/>
    <w:rsid w:val="00181C62"/>
    <w:rsid w:val="00183171"/>
    <w:rsid w:val="00194377"/>
    <w:rsid w:val="001A280D"/>
    <w:rsid w:val="001A74FC"/>
    <w:rsid w:val="001E339D"/>
    <w:rsid w:val="001F06D0"/>
    <w:rsid w:val="001F2F8B"/>
    <w:rsid w:val="00203CF5"/>
    <w:rsid w:val="00212009"/>
    <w:rsid w:val="002246F4"/>
    <w:rsid w:val="00225425"/>
    <w:rsid w:val="00242F3A"/>
    <w:rsid w:val="00247059"/>
    <w:rsid w:val="00247B60"/>
    <w:rsid w:val="00274B8E"/>
    <w:rsid w:val="00283DD1"/>
    <w:rsid w:val="00287F7B"/>
    <w:rsid w:val="00292AAE"/>
    <w:rsid w:val="002949A8"/>
    <w:rsid w:val="0029647C"/>
    <w:rsid w:val="002C64E4"/>
    <w:rsid w:val="002C6C35"/>
    <w:rsid w:val="002D2A5A"/>
    <w:rsid w:val="002D5CCF"/>
    <w:rsid w:val="002D6B3D"/>
    <w:rsid w:val="002E0767"/>
    <w:rsid w:val="002E55B7"/>
    <w:rsid w:val="003147ED"/>
    <w:rsid w:val="003506F2"/>
    <w:rsid w:val="00354C71"/>
    <w:rsid w:val="00355A20"/>
    <w:rsid w:val="00365B0C"/>
    <w:rsid w:val="00376669"/>
    <w:rsid w:val="00380417"/>
    <w:rsid w:val="00381F87"/>
    <w:rsid w:val="00386EF9"/>
    <w:rsid w:val="003C73F2"/>
    <w:rsid w:val="003F6ECD"/>
    <w:rsid w:val="00400993"/>
    <w:rsid w:val="004010D6"/>
    <w:rsid w:val="004244A2"/>
    <w:rsid w:val="004267B4"/>
    <w:rsid w:val="00434F89"/>
    <w:rsid w:val="00444BE6"/>
    <w:rsid w:val="004622B0"/>
    <w:rsid w:val="00464DCA"/>
    <w:rsid w:val="00477033"/>
    <w:rsid w:val="004A2748"/>
    <w:rsid w:val="004A533C"/>
    <w:rsid w:val="004B41D8"/>
    <w:rsid w:val="004C2DCB"/>
    <w:rsid w:val="00501274"/>
    <w:rsid w:val="00504D3B"/>
    <w:rsid w:val="005051B5"/>
    <w:rsid w:val="00511FA1"/>
    <w:rsid w:val="00516346"/>
    <w:rsid w:val="00522AC1"/>
    <w:rsid w:val="00532353"/>
    <w:rsid w:val="005411BF"/>
    <w:rsid w:val="00543B23"/>
    <w:rsid w:val="00546097"/>
    <w:rsid w:val="00554FD5"/>
    <w:rsid w:val="00566E49"/>
    <w:rsid w:val="00592044"/>
    <w:rsid w:val="0059378A"/>
    <w:rsid w:val="005959F3"/>
    <w:rsid w:val="005973C7"/>
    <w:rsid w:val="005A04CE"/>
    <w:rsid w:val="005A3E8C"/>
    <w:rsid w:val="00601688"/>
    <w:rsid w:val="00604502"/>
    <w:rsid w:val="00633EE8"/>
    <w:rsid w:val="00636E03"/>
    <w:rsid w:val="00651B80"/>
    <w:rsid w:val="00655A4E"/>
    <w:rsid w:val="006637FC"/>
    <w:rsid w:val="00683E98"/>
    <w:rsid w:val="00692C27"/>
    <w:rsid w:val="00697EA7"/>
    <w:rsid w:val="006A0235"/>
    <w:rsid w:val="006A786D"/>
    <w:rsid w:val="006E1C8A"/>
    <w:rsid w:val="006F1360"/>
    <w:rsid w:val="00710FF6"/>
    <w:rsid w:val="00714E02"/>
    <w:rsid w:val="0073307F"/>
    <w:rsid w:val="00762A82"/>
    <w:rsid w:val="00786BA6"/>
    <w:rsid w:val="007B6DC3"/>
    <w:rsid w:val="007D25A5"/>
    <w:rsid w:val="008002B6"/>
    <w:rsid w:val="0080797D"/>
    <w:rsid w:val="008138CF"/>
    <w:rsid w:val="008145C5"/>
    <w:rsid w:val="00817130"/>
    <w:rsid w:val="0082057D"/>
    <w:rsid w:val="00830BEF"/>
    <w:rsid w:val="00841F82"/>
    <w:rsid w:val="0085417F"/>
    <w:rsid w:val="008900F5"/>
    <w:rsid w:val="008936B5"/>
    <w:rsid w:val="008A2A6B"/>
    <w:rsid w:val="008B1856"/>
    <w:rsid w:val="008B3F5D"/>
    <w:rsid w:val="008C04FE"/>
    <w:rsid w:val="008D40FA"/>
    <w:rsid w:val="008D5D5F"/>
    <w:rsid w:val="008F5D3C"/>
    <w:rsid w:val="00920D83"/>
    <w:rsid w:val="00933E79"/>
    <w:rsid w:val="0094506F"/>
    <w:rsid w:val="00952A7F"/>
    <w:rsid w:val="00952BB9"/>
    <w:rsid w:val="00980AAA"/>
    <w:rsid w:val="009A4BE0"/>
    <w:rsid w:val="009C3617"/>
    <w:rsid w:val="009D0E0C"/>
    <w:rsid w:val="009D3CD1"/>
    <w:rsid w:val="009F572D"/>
    <w:rsid w:val="00A07CB8"/>
    <w:rsid w:val="00A2753A"/>
    <w:rsid w:val="00A30655"/>
    <w:rsid w:val="00A36663"/>
    <w:rsid w:val="00A6167A"/>
    <w:rsid w:val="00A718C1"/>
    <w:rsid w:val="00A83110"/>
    <w:rsid w:val="00A938AE"/>
    <w:rsid w:val="00AA4228"/>
    <w:rsid w:val="00AC2C18"/>
    <w:rsid w:val="00AE72BE"/>
    <w:rsid w:val="00AF6C55"/>
    <w:rsid w:val="00AF6E40"/>
    <w:rsid w:val="00B102E6"/>
    <w:rsid w:val="00B302DD"/>
    <w:rsid w:val="00B61663"/>
    <w:rsid w:val="00B654E5"/>
    <w:rsid w:val="00B66C96"/>
    <w:rsid w:val="00B71966"/>
    <w:rsid w:val="00B74942"/>
    <w:rsid w:val="00B867B1"/>
    <w:rsid w:val="00B96FA9"/>
    <w:rsid w:val="00BA2D12"/>
    <w:rsid w:val="00BA6BD5"/>
    <w:rsid w:val="00BA7956"/>
    <w:rsid w:val="00BB0945"/>
    <w:rsid w:val="00BB3523"/>
    <w:rsid w:val="00BB48C8"/>
    <w:rsid w:val="00BB4E73"/>
    <w:rsid w:val="00BB548B"/>
    <w:rsid w:val="00BC4502"/>
    <w:rsid w:val="00BE0224"/>
    <w:rsid w:val="00C01A4C"/>
    <w:rsid w:val="00C1110D"/>
    <w:rsid w:val="00C23141"/>
    <w:rsid w:val="00C42F53"/>
    <w:rsid w:val="00C5489B"/>
    <w:rsid w:val="00C654B2"/>
    <w:rsid w:val="00C72C25"/>
    <w:rsid w:val="00C90E82"/>
    <w:rsid w:val="00C95E9B"/>
    <w:rsid w:val="00CA58CB"/>
    <w:rsid w:val="00CF66CB"/>
    <w:rsid w:val="00D01A17"/>
    <w:rsid w:val="00D3354F"/>
    <w:rsid w:val="00D3640F"/>
    <w:rsid w:val="00D608D0"/>
    <w:rsid w:val="00D76AFE"/>
    <w:rsid w:val="00D776CE"/>
    <w:rsid w:val="00D82FCD"/>
    <w:rsid w:val="00D94324"/>
    <w:rsid w:val="00D95B8B"/>
    <w:rsid w:val="00DA363D"/>
    <w:rsid w:val="00DC07C1"/>
    <w:rsid w:val="00DD099C"/>
    <w:rsid w:val="00DE4AC5"/>
    <w:rsid w:val="00DE589F"/>
    <w:rsid w:val="00E220BD"/>
    <w:rsid w:val="00E35971"/>
    <w:rsid w:val="00E428DA"/>
    <w:rsid w:val="00E51BFA"/>
    <w:rsid w:val="00E569C3"/>
    <w:rsid w:val="00E65395"/>
    <w:rsid w:val="00E67B2A"/>
    <w:rsid w:val="00E823C3"/>
    <w:rsid w:val="00E8695F"/>
    <w:rsid w:val="00EA118F"/>
    <w:rsid w:val="00EC4A60"/>
    <w:rsid w:val="00ED077B"/>
    <w:rsid w:val="00ED0F08"/>
    <w:rsid w:val="00EE1F51"/>
    <w:rsid w:val="00EE6AE6"/>
    <w:rsid w:val="00EF16D7"/>
    <w:rsid w:val="00EF323B"/>
    <w:rsid w:val="00F00935"/>
    <w:rsid w:val="00F0586D"/>
    <w:rsid w:val="00F4024E"/>
    <w:rsid w:val="00F502AC"/>
    <w:rsid w:val="00F855F2"/>
    <w:rsid w:val="00F96C20"/>
    <w:rsid w:val="00FA2182"/>
    <w:rsid w:val="00FA52A7"/>
    <w:rsid w:val="00FB60B8"/>
    <w:rsid w:val="00FB6265"/>
    <w:rsid w:val="00FE33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4C3A276C"/>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C718F7-D4CF-456D-B5EC-C14605ED6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29</TotalTime>
  <Pages>52</Pages>
  <Words>6578</Words>
  <Characters>37495</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77</cp:revision>
  <dcterms:created xsi:type="dcterms:W3CDTF">2017-05-27T15:35:00Z</dcterms:created>
  <dcterms:modified xsi:type="dcterms:W3CDTF">2017-06-11T16:15:00Z</dcterms:modified>
</cp:coreProperties>
</file>